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5930C7">
      <w:pPr>
        <w:tabs>
          <w:tab w:val="left" w:pos="3402"/>
        </w:tabs>
        <w:spacing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5930C7">
      <w:pPr>
        <w:spacing w:before="6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5930C7">
      <w:pPr>
        <w:spacing w:before="6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5930C7">
      <w:pPr>
        <w:pStyle w:val="Title"/>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5930C7"/>
    <w:p w:rsidR="005930C7" w:rsidRPr="00AE6376" w:rsidRDefault="00AD5AA2" w:rsidP="005930C7">
      <w:pPr>
        <w:spacing w:before="6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5930C7">
      <w:pPr>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A3743C" w:rsidRPr="00DA0C15" w:rsidRDefault="00A3743C"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A3743C" w:rsidRPr="00DA0C15" w:rsidRDefault="00A3743C"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AD5AA2" w:rsidP="005930C7">
      <w:pPr>
        <w:pStyle w:val="Subtitle"/>
        <w:spacing w:line="276" w:lineRule="auto"/>
        <w:rPr>
          <w:b/>
          <w:color w:val="auto"/>
          <w:sz w:val="44"/>
        </w:rPr>
      </w:pPr>
      <w:bookmarkStart w:id="0" w:name="_Hlk518631156"/>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bookmarkEnd w:id="0"/>
    <w:p w:rsidR="005930C7" w:rsidRPr="00AE6376" w:rsidRDefault="005930C7" w:rsidP="005930C7"/>
    <w:p w:rsidR="005930C7" w:rsidRPr="00AE6376" w:rsidRDefault="005930C7" w:rsidP="005930C7">
      <w:pPr>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5930C7">
      <w:pPr>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A3743C" w:rsidRPr="00854347" w:rsidRDefault="00A3743C" w:rsidP="005930C7">
                            <w:pPr>
                              <w:rPr>
                                <w:rFonts w:cs="Times New Roman"/>
                                <w:i/>
                                <w:szCs w:val="28"/>
                              </w:rPr>
                            </w:pPr>
                            <w:r w:rsidRPr="00854347">
                              <w:rPr>
                                <w:rFonts w:cs="Times New Roman"/>
                                <w:i/>
                                <w:szCs w:val="28"/>
                              </w:rPr>
                              <w:t>Sinh viên thực hiện:</w:t>
                            </w:r>
                          </w:p>
                          <w:p w:rsidR="00A3743C" w:rsidRDefault="00A3743C" w:rsidP="005930C7">
                            <w:pPr>
                              <w:pStyle w:val="ListParagraph"/>
                              <w:numPr>
                                <w:ilvl w:val="0"/>
                                <w:numId w:val="1"/>
                              </w:numPr>
                              <w:spacing w:after="160" w:line="259" w:lineRule="auto"/>
                              <w:rPr>
                                <w:rFonts w:cs="Times New Roman"/>
                                <w:i/>
                                <w:szCs w:val="28"/>
                              </w:rPr>
                            </w:pPr>
                            <w:r>
                              <w:rPr>
                                <w:rFonts w:cs="Times New Roman"/>
                                <w:i/>
                                <w:szCs w:val="28"/>
                              </w:rPr>
                              <w:t>Mai Trung Tín</w:t>
                            </w:r>
                          </w:p>
                          <w:p w:rsidR="00A3743C" w:rsidRDefault="00A3743C"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A3743C" w:rsidRDefault="00A3743C"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A3743C" w:rsidRPr="00854347" w:rsidRDefault="00A3743C"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A3743C" w:rsidRPr="00854347" w:rsidRDefault="00A3743C" w:rsidP="005930C7">
                      <w:pPr>
                        <w:rPr>
                          <w:rFonts w:cs="Times New Roman"/>
                          <w:i/>
                          <w:szCs w:val="28"/>
                        </w:rPr>
                      </w:pPr>
                      <w:r w:rsidRPr="00854347">
                        <w:rPr>
                          <w:rFonts w:cs="Times New Roman"/>
                          <w:i/>
                          <w:szCs w:val="28"/>
                        </w:rPr>
                        <w:t>Sinh viên thực hiện:</w:t>
                      </w:r>
                    </w:p>
                    <w:p w:rsidR="00A3743C" w:rsidRDefault="00A3743C" w:rsidP="005930C7">
                      <w:pPr>
                        <w:pStyle w:val="ListParagraph"/>
                        <w:numPr>
                          <w:ilvl w:val="0"/>
                          <w:numId w:val="1"/>
                        </w:numPr>
                        <w:spacing w:after="160" w:line="259" w:lineRule="auto"/>
                        <w:rPr>
                          <w:rFonts w:cs="Times New Roman"/>
                          <w:i/>
                          <w:szCs w:val="28"/>
                        </w:rPr>
                      </w:pPr>
                      <w:r>
                        <w:rPr>
                          <w:rFonts w:cs="Times New Roman"/>
                          <w:i/>
                          <w:szCs w:val="28"/>
                        </w:rPr>
                        <w:t>Mai Trung Tín</w:t>
                      </w:r>
                    </w:p>
                    <w:p w:rsidR="00A3743C" w:rsidRDefault="00A3743C"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A3743C" w:rsidRDefault="00A3743C"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A3743C" w:rsidRPr="00854347" w:rsidRDefault="00A3743C"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v:textbox>
                <w10:wrap anchorx="margin"/>
              </v:shape>
            </w:pict>
          </mc:Fallback>
        </mc:AlternateContent>
      </w:r>
    </w:p>
    <w:p w:rsidR="005930C7" w:rsidRPr="00AE6376" w:rsidRDefault="005930C7" w:rsidP="005930C7">
      <w:pPr>
        <w:jc w:val="both"/>
        <w:rPr>
          <w:rFonts w:cs="Times New Roman"/>
          <w:szCs w:val="28"/>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AF77AF">
      <w:pPr>
        <w:spacing w:before="6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2D1BC2" w:rsidRDefault="002D1BC2" w:rsidP="00DA0C15">
      <w:pPr>
        <w:pStyle w:val="Heading1"/>
        <w:jc w:val="center"/>
      </w:pPr>
      <w:r w:rsidRPr="00AE6376">
        <w:lastRenderedPageBreak/>
        <w:t>DANH MỤC CÁC TỪ VIẾT TẮT</w:t>
      </w:r>
    </w:p>
    <w:p w:rsidR="00D20103" w:rsidRPr="00D20103" w:rsidRDefault="00D20103" w:rsidP="00D20103"/>
    <w:tbl>
      <w:tblPr>
        <w:tblStyle w:val="TableGrid"/>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7E0088">
            <w:pPr>
              <w:jc w:val="center"/>
              <w:rPr>
                <w:b/>
                <w:noProof/>
              </w:rPr>
            </w:pPr>
            <w:r w:rsidRPr="00AE6376">
              <w:rPr>
                <w:b/>
                <w:noProof/>
              </w:rPr>
              <w:t>Thuật ngữ</w:t>
            </w:r>
          </w:p>
        </w:tc>
        <w:tc>
          <w:tcPr>
            <w:tcW w:w="4161" w:type="pct"/>
            <w:hideMark/>
          </w:tcPr>
          <w:p w:rsidR="002D1BC2" w:rsidRPr="00AE6376" w:rsidRDefault="002D1BC2" w:rsidP="007E0088">
            <w:pPr>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7E0088">
            <w:pPr>
              <w:rPr>
                <w:noProof/>
                <w:highlight w:val="yellow"/>
                <w:lang w:eastAsia="vi-VN"/>
              </w:rPr>
            </w:pPr>
          </w:p>
        </w:tc>
        <w:tc>
          <w:tcPr>
            <w:tcW w:w="4161" w:type="pct"/>
          </w:tcPr>
          <w:p w:rsidR="002D1BC2" w:rsidRPr="00AE6376" w:rsidRDefault="002D1BC2" w:rsidP="007E0088">
            <w:pPr>
              <w:rPr>
                <w:noProof/>
                <w:highlight w:val="yellow"/>
                <w:lang w:eastAsia="vi-VN"/>
              </w:rPr>
            </w:pPr>
          </w:p>
        </w:tc>
      </w:tr>
      <w:tr w:rsidR="00AE6376" w:rsidRPr="00AE6376" w:rsidTr="00AE6376">
        <w:trPr>
          <w:trHeight w:val="288"/>
        </w:trPr>
        <w:tc>
          <w:tcPr>
            <w:tcW w:w="839" w:type="pct"/>
          </w:tcPr>
          <w:p w:rsidR="002D1BC2" w:rsidRPr="00AE6376" w:rsidRDefault="002D1BC2" w:rsidP="007E0088">
            <w:pPr>
              <w:rPr>
                <w:noProof/>
                <w:lang w:val="vi-VN" w:eastAsia="vi-VN"/>
              </w:rPr>
            </w:pPr>
          </w:p>
        </w:tc>
        <w:tc>
          <w:tcPr>
            <w:tcW w:w="4161" w:type="pct"/>
          </w:tcPr>
          <w:p w:rsidR="002D1BC2" w:rsidRPr="00AE6376" w:rsidRDefault="002D1BC2" w:rsidP="007E0088">
            <w:pPr>
              <w:rPr>
                <w:noProof/>
                <w:lang w:val="vi-VN" w:eastAsia="vi-VN"/>
              </w:rPr>
            </w:pPr>
          </w:p>
        </w:tc>
      </w:tr>
    </w:tbl>
    <w:p w:rsidR="002D1BC2" w:rsidRPr="00FC3E6D" w:rsidRDefault="00FC3E6D" w:rsidP="00FC3E6D">
      <w:pPr>
        <w:pStyle w:val="Heading1"/>
        <w:jc w:val="center"/>
      </w:pPr>
      <w:r>
        <w:t>TÀI LIỆU THAM KHẢO</w:t>
      </w:r>
    </w:p>
    <w:tbl>
      <w:tblPr>
        <w:tblStyle w:val="TableGrid"/>
        <w:tblW w:w="5000" w:type="pct"/>
        <w:tblLook w:val="04A0" w:firstRow="1" w:lastRow="0" w:firstColumn="1" w:lastColumn="0" w:noHBand="0" w:noVBand="1"/>
      </w:tblPr>
      <w:tblGrid>
        <w:gridCol w:w="907"/>
        <w:gridCol w:w="4502"/>
        <w:gridCol w:w="4502"/>
      </w:tblGrid>
      <w:tr w:rsidR="00FC3E6D" w:rsidRPr="00AE6376" w:rsidTr="00FC3E6D">
        <w:tc>
          <w:tcPr>
            <w:tcW w:w="458" w:type="pct"/>
            <w:hideMark/>
          </w:tcPr>
          <w:p w:rsidR="00FC3E6D" w:rsidRPr="00AE6376" w:rsidRDefault="00FC3E6D" w:rsidP="00BD5FC8">
            <w:pPr>
              <w:jc w:val="center"/>
              <w:rPr>
                <w:b/>
                <w:noProof/>
              </w:rPr>
            </w:pPr>
            <w:r>
              <w:rPr>
                <w:b/>
                <w:noProof/>
              </w:rPr>
              <w:t>STT</w:t>
            </w:r>
          </w:p>
        </w:tc>
        <w:tc>
          <w:tcPr>
            <w:tcW w:w="2271" w:type="pct"/>
          </w:tcPr>
          <w:p w:rsidR="00FC3E6D" w:rsidRPr="00AE6376" w:rsidRDefault="00FC3E6D" w:rsidP="00BD5FC8">
            <w:pPr>
              <w:jc w:val="center"/>
              <w:rPr>
                <w:b/>
                <w:noProof/>
              </w:rPr>
            </w:pPr>
            <w:r>
              <w:rPr>
                <w:b/>
                <w:noProof/>
              </w:rPr>
              <w:t>Tên tài liệu/ Nguồn tham khảo</w:t>
            </w:r>
          </w:p>
        </w:tc>
        <w:tc>
          <w:tcPr>
            <w:tcW w:w="2271" w:type="pct"/>
            <w:hideMark/>
          </w:tcPr>
          <w:p w:rsidR="00FC3E6D" w:rsidRPr="00AE6376" w:rsidRDefault="00FC3E6D" w:rsidP="00BD5FC8">
            <w:pPr>
              <w:jc w:val="center"/>
              <w:rPr>
                <w:b/>
                <w:noProof/>
              </w:rPr>
            </w:pPr>
            <w:r>
              <w:rPr>
                <w:b/>
                <w:noProof/>
              </w:rPr>
              <w:t>Mô tả chi tiết</w:t>
            </w:r>
          </w:p>
        </w:tc>
      </w:tr>
      <w:tr w:rsidR="00FC3E6D" w:rsidRPr="00AE6376" w:rsidTr="00FC3E6D">
        <w:trPr>
          <w:trHeight w:val="288"/>
        </w:trPr>
        <w:tc>
          <w:tcPr>
            <w:tcW w:w="458" w:type="pct"/>
          </w:tcPr>
          <w:p w:rsidR="00FC3E6D" w:rsidRPr="00AE6376" w:rsidRDefault="00FC3E6D" w:rsidP="00BD5FC8">
            <w:pPr>
              <w:rPr>
                <w:noProof/>
                <w:highlight w:val="yellow"/>
                <w:lang w:eastAsia="vi-VN"/>
              </w:rPr>
            </w:pPr>
          </w:p>
        </w:tc>
        <w:tc>
          <w:tcPr>
            <w:tcW w:w="2271" w:type="pct"/>
          </w:tcPr>
          <w:p w:rsidR="00FC3E6D" w:rsidRPr="00AE6376" w:rsidRDefault="00FC3E6D" w:rsidP="00BD5FC8">
            <w:pPr>
              <w:rPr>
                <w:noProof/>
                <w:highlight w:val="yellow"/>
                <w:lang w:eastAsia="vi-VN"/>
              </w:rPr>
            </w:pPr>
          </w:p>
        </w:tc>
        <w:tc>
          <w:tcPr>
            <w:tcW w:w="2271" w:type="pct"/>
          </w:tcPr>
          <w:p w:rsidR="00FC3E6D" w:rsidRPr="00AE6376" w:rsidRDefault="00FC3E6D" w:rsidP="00BD5FC8">
            <w:pPr>
              <w:rPr>
                <w:noProof/>
                <w:highlight w:val="yellow"/>
                <w:lang w:eastAsia="vi-VN"/>
              </w:rPr>
            </w:pPr>
          </w:p>
        </w:tc>
      </w:tr>
      <w:tr w:rsidR="00FC3E6D" w:rsidRPr="00AE6376" w:rsidTr="00FC3E6D">
        <w:trPr>
          <w:trHeight w:val="288"/>
        </w:trPr>
        <w:tc>
          <w:tcPr>
            <w:tcW w:w="458" w:type="pct"/>
          </w:tcPr>
          <w:p w:rsidR="00FC3E6D" w:rsidRPr="00AE6376" w:rsidRDefault="00FC3E6D" w:rsidP="00BD5FC8">
            <w:pPr>
              <w:rPr>
                <w:noProof/>
                <w:lang w:val="vi-VN" w:eastAsia="vi-VN"/>
              </w:rPr>
            </w:pPr>
          </w:p>
        </w:tc>
        <w:tc>
          <w:tcPr>
            <w:tcW w:w="2271" w:type="pct"/>
          </w:tcPr>
          <w:p w:rsidR="00FC3E6D" w:rsidRPr="00AE6376" w:rsidRDefault="00FC3E6D" w:rsidP="00BD5FC8">
            <w:pPr>
              <w:rPr>
                <w:noProof/>
                <w:lang w:val="vi-VN" w:eastAsia="vi-VN"/>
              </w:rPr>
            </w:pPr>
          </w:p>
        </w:tc>
        <w:tc>
          <w:tcPr>
            <w:tcW w:w="2271" w:type="pct"/>
          </w:tcPr>
          <w:p w:rsidR="00FC3E6D" w:rsidRPr="00AE6376" w:rsidRDefault="00FC3E6D" w:rsidP="00BD5FC8">
            <w:pPr>
              <w:rPr>
                <w:noProof/>
                <w:lang w:val="vi-VN" w:eastAsia="vi-VN"/>
              </w:rPr>
            </w:pPr>
          </w:p>
        </w:tc>
      </w:tr>
    </w:tbl>
    <w:p w:rsidR="002D1BC2" w:rsidRPr="00AE6376" w:rsidRDefault="002D1BC2">
      <w:pPr>
        <w:spacing w:after="160" w:line="259" w:lineRule="auto"/>
        <w:rPr>
          <w:rFonts w:asciiTheme="majorHAnsi" w:eastAsiaTheme="majorEastAsia" w:hAnsiTheme="majorHAnsi" w:cstheme="majorBidi"/>
          <w:sz w:val="32"/>
          <w:szCs w:val="32"/>
        </w:rPr>
      </w:pPr>
    </w:p>
    <w:p w:rsidR="00FC3E6D" w:rsidRDefault="00FC3E6D">
      <w:pPr>
        <w:spacing w:after="160" w:line="259" w:lineRule="auto"/>
        <w:rPr>
          <w:rFonts w:asciiTheme="majorHAnsi" w:eastAsiaTheme="majorEastAsia" w:hAnsiTheme="majorHAnsi" w:cstheme="majorBidi"/>
          <w:b/>
          <w:sz w:val="32"/>
          <w:szCs w:val="32"/>
        </w:rPr>
      </w:pPr>
      <w:r>
        <w:br w:type="page"/>
      </w:r>
    </w:p>
    <w:p w:rsidR="008A758E" w:rsidRPr="00AE6376" w:rsidRDefault="008A758E" w:rsidP="005C2C15">
      <w:pPr>
        <w:pStyle w:val="Heading1"/>
        <w:jc w:val="center"/>
      </w:pPr>
      <w:r w:rsidRPr="00AE6376">
        <w:lastRenderedPageBreak/>
        <w:t>DANH MỤC BẢNG</w:t>
      </w:r>
      <w:r w:rsidR="005C2C15">
        <w:t xml:space="preserve"> BIỂU</w:t>
      </w:r>
      <w:r w:rsidRPr="00AE6376">
        <w:br w:type="page"/>
      </w:r>
    </w:p>
    <w:p w:rsidR="002D1BC2" w:rsidRPr="00AE6376" w:rsidRDefault="002D1BC2" w:rsidP="005C2C15">
      <w:pPr>
        <w:pStyle w:val="Heading1"/>
        <w:jc w:val="center"/>
      </w:pPr>
      <w:r w:rsidRPr="00AE6376">
        <w:lastRenderedPageBreak/>
        <w:t>DANH MỤC HÌNH ẢNH</w:t>
      </w: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AF77AF" w:rsidRPr="00AE6376" w:rsidRDefault="00AF77AF" w:rsidP="005C2C15">
      <w:pPr>
        <w:pStyle w:val="Heading1"/>
        <w:jc w:val="center"/>
      </w:pPr>
      <w:r w:rsidRPr="00AE6376">
        <w:lastRenderedPageBreak/>
        <w:t>LỜI CẢM ƠN</w:t>
      </w:r>
    </w:p>
    <w:p w:rsidR="009E7BD4" w:rsidRDefault="009E7BD4" w:rsidP="009E7BD4">
      <w:pPr>
        <w:ind w:firstLine="360"/>
        <w:jc w:val="both"/>
        <w:rPr>
          <w:sz w:val="26"/>
          <w:lang w:val="vi-VN"/>
        </w:rPr>
      </w:pPr>
      <w:bookmarkStart w:id="1" w:name="_Hlk516585240"/>
      <w:r>
        <w:t xml:space="preserve">Lời đầu tiên, nhóm sinh viên thực hiện xin gửi lời cảm ơn chân thành đến quý thầy cô Khoa Hệ Thống Thông Tin, trường Đại học Công Nghệ Thông Tin; là những người đã dùng tri thức và tâm huyết của mình để truyền đạt cho chúng em vốn kiến thức vô cùng quý báu trong khoảng thời gian học tập tại trường. Những kiến thức mà thầy cô truyền đạt là nền tảng quan trọng để nhóm có thể hoàn thành đề tài này. Nhóm xin chân thành cảm ơn Ths. Trình Trọng Tín đã tận tình giúp đỡ, trực tiếp chỉ bảo, giải đáp các thắc mắc và hướng dẫn nhóm chúng em trong suốt quá trình làm đồ án môn học. Nhờ đó, chúng em đã tiếp thu được nhiều kiến thức bổ ích, đó sẽ là hành trang cho chúng em trong quá trình học tập và công tác sau này. Trong thời gian một học kỳ thực hiện đề tài, nhóm đã vận dụng những kiến thức nền tảng, đồng thời kết hợp với việc học hỏi và nghiên cứu những kiến thức mới. Từ đó, nhóm đã vận dụng tối đa những gì thu thập được để hoàn thành một báo cáo đồ án tốt nhất. Tuy nhiên, trong quá trình thực hiện, nhóm không thể tránh khỏi những thiếu sót. Vì vậy, nhóm rất mong nhận được sự góp ý từ phía cô, nhằm hoàn thiện vốn kiến thức của mình, và là hành trang quý báu cho nhóm trong việc thực hiện những đồ án tiếp theo. </w:t>
      </w:r>
    </w:p>
    <w:p w:rsidR="009E7BD4" w:rsidRPr="009E7BD4" w:rsidRDefault="009E7BD4" w:rsidP="009E7BD4">
      <w:pPr>
        <w:ind w:firstLine="360"/>
        <w:jc w:val="right"/>
        <w:rPr>
          <w:lang w:val="vi-VN"/>
        </w:rPr>
      </w:pPr>
      <w:r w:rsidRPr="009E7BD4">
        <w:rPr>
          <w:lang w:val="vi-VN"/>
        </w:rPr>
        <w:t xml:space="preserve">Xin chân thành cảm ơn thầy! </w:t>
      </w:r>
      <w:bookmarkEnd w:id="1"/>
    </w:p>
    <w:p w:rsidR="00AF77AF" w:rsidRPr="009E7BD4" w:rsidRDefault="00AF77AF">
      <w:pPr>
        <w:spacing w:after="160" w:line="259" w:lineRule="auto"/>
        <w:rPr>
          <w:lang w:val="vi-VN"/>
        </w:rPr>
      </w:pPr>
      <w:r w:rsidRPr="009E7BD4">
        <w:rPr>
          <w:lang w:val="vi-VN"/>
        </w:rPr>
        <w:br w:type="page"/>
      </w:r>
    </w:p>
    <w:p w:rsidR="00AF77AF" w:rsidRPr="009E7BD4" w:rsidRDefault="00AF77AF" w:rsidP="005C2C15">
      <w:pPr>
        <w:pStyle w:val="Heading1"/>
        <w:jc w:val="center"/>
        <w:rPr>
          <w:lang w:val="vi-VN"/>
        </w:rPr>
      </w:pPr>
      <w:r w:rsidRPr="009E7BD4">
        <w:rPr>
          <w:lang w:val="vi-VN"/>
        </w:rPr>
        <w:lastRenderedPageBreak/>
        <w:t>NHẬN XÉT CỦA GIÁO VIÊN</w:t>
      </w:r>
    </w:p>
    <w:p w:rsidR="0010463C" w:rsidRPr="009E7BD4" w:rsidRDefault="0010463C" w:rsidP="0010463C">
      <w:pPr>
        <w:rPr>
          <w:lang w:val="vi-VN"/>
        </w:rPr>
      </w:pP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532D4" w:rsidRPr="009E7BD4" w:rsidRDefault="001532D4" w:rsidP="001532D4">
      <w:pPr>
        <w:pStyle w:val="Heading1"/>
        <w:rPr>
          <w:lang w:val="vi-VN"/>
        </w:rPr>
      </w:pPr>
      <w:r w:rsidRPr="009E7BD4">
        <w:rPr>
          <w:lang w:val="vi-VN"/>
        </w:rPr>
        <w:lastRenderedPageBreak/>
        <w:t>CHƯƠNG I: GIỚI THIỆU</w:t>
      </w:r>
    </w:p>
    <w:p w:rsidR="001532D4" w:rsidRDefault="008935A3" w:rsidP="001532D4">
      <w:pPr>
        <w:pStyle w:val="Heading2"/>
        <w:numPr>
          <w:ilvl w:val="0"/>
          <w:numId w:val="22"/>
        </w:numPr>
      </w:pPr>
      <w:r>
        <w:t>Ý TƯỞNG – SẢN PHẨM</w:t>
      </w:r>
    </w:p>
    <w:p w:rsidR="001532D4" w:rsidRDefault="001532D4" w:rsidP="00817D10">
      <w:pPr>
        <w:pStyle w:val="Heading3"/>
        <w:numPr>
          <w:ilvl w:val="1"/>
          <w:numId w:val="22"/>
        </w:numPr>
      </w:pPr>
      <w:r>
        <w:t xml:space="preserve">Khảo sát </w:t>
      </w:r>
      <w:r w:rsidRPr="001532D4">
        <w:t>thị trường và tình trạng thị trườ</w:t>
      </w:r>
      <w:r>
        <w:t>ng</w:t>
      </w:r>
    </w:p>
    <w:p w:rsidR="001532D4" w:rsidRDefault="001532D4" w:rsidP="00140433">
      <w:pPr>
        <w:pStyle w:val="ListParagraph"/>
        <w:numPr>
          <w:ilvl w:val="0"/>
          <w:numId w:val="26"/>
        </w:numPr>
        <w:jc w:val="both"/>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140433">
      <w:pPr>
        <w:pStyle w:val="ListParagraph"/>
        <w:numPr>
          <w:ilvl w:val="0"/>
          <w:numId w:val="26"/>
        </w:numPr>
        <w:jc w:val="both"/>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4559736" cy="1344305"/>
            <wp:effectExtent l="0" t="0" r="0" b="825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8039" cy="1346753"/>
                    </a:xfrm>
                    <a:prstGeom prst="rect">
                      <a:avLst/>
                    </a:prstGeom>
                  </pic:spPr>
                </pic:pic>
              </a:graphicData>
            </a:graphic>
          </wp:inline>
        </w:drawing>
      </w:r>
    </w:p>
    <w:p w:rsidR="001532D4" w:rsidRDefault="001532D4" w:rsidP="00140433">
      <w:pPr>
        <w:pStyle w:val="ListParagraph"/>
        <w:numPr>
          <w:ilvl w:val="0"/>
          <w:numId w:val="26"/>
        </w:numPr>
        <w:jc w:val="both"/>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140433">
      <w:pPr>
        <w:pStyle w:val="ListParagraph"/>
        <w:numPr>
          <w:ilvl w:val="0"/>
          <w:numId w:val="26"/>
        </w:numPr>
        <w:jc w:val="both"/>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140433">
      <w:pPr>
        <w:pStyle w:val="ListParagraph"/>
        <w:numPr>
          <w:ilvl w:val="0"/>
          <w:numId w:val="26"/>
        </w:numPr>
        <w:jc w:val="both"/>
      </w:pPr>
      <w:r w:rsidRPr="00950038">
        <w:t>Tỷ lệ tìm kiếm "đồ chơi cho chó, mèo" trên Google chỉ tăng chứ không giảm. Google Trends cũng cho biểu đồ nhu cầu sở hữu chó con tăng ổn định theo thời gian.</w:t>
      </w:r>
    </w:p>
    <w:p w:rsidR="001532D4" w:rsidRDefault="001532D4" w:rsidP="001532D4">
      <w:pPr>
        <w:pStyle w:val="ListParagraph"/>
      </w:pPr>
      <w:r>
        <w:rPr>
          <w:noProof/>
        </w:rPr>
        <w:lastRenderedPageBreak/>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140433">
      <w:pPr>
        <w:pStyle w:val="ListParagraph"/>
        <w:numPr>
          <w:ilvl w:val="0"/>
          <w:numId w:val="26"/>
        </w:numPr>
        <w:jc w:val="both"/>
      </w:pPr>
      <w:r w:rsidRPr="00E80F87">
        <w:t>Ở Trung Quốc, bình quân một người phải chi 40 - 60 CNY/ngày để trông nom một chú chó và thậm chí là đến 100 CNY/ngày với chó lớn.</w:t>
      </w:r>
    </w:p>
    <w:p w:rsidR="001532D4" w:rsidRDefault="001532D4" w:rsidP="00140433">
      <w:pPr>
        <w:pStyle w:val="ListParagraph"/>
        <w:numPr>
          <w:ilvl w:val="0"/>
          <w:numId w:val="26"/>
        </w:numPr>
        <w:jc w:val="both"/>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140433">
      <w:pPr>
        <w:pStyle w:val="ListParagraph"/>
        <w:numPr>
          <w:ilvl w:val="0"/>
          <w:numId w:val="26"/>
        </w:numPr>
        <w:jc w:val="both"/>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1532D4">
      <w:pPr>
        <w:pStyle w:val="Heading3"/>
        <w:numPr>
          <w:ilvl w:val="1"/>
          <w:numId w:val="22"/>
        </w:numPr>
      </w:pPr>
      <w:r>
        <w:t>Sản phẩm</w:t>
      </w:r>
    </w:p>
    <w:p w:rsidR="001532D4" w:rsidRDefault="001532D4" w:rsidP="00140433">
      <w:pPr>
        <w:pStyle w:val="ListParagraph"/>
        <w:numPr>
          <w:ilvl w:val="0"/>
          <w:numId w:val="26"/>
        </w:numPr>
        <w:jc w:val="both"/>
      </w:pPr>
      <w:r w:rsidRPr="001532D4">
        <w:t>Đa dạng sản phẩm, từ thức ăn, dụng cụ vệ sinh, đồ chơi, phụ kiện làm đẹp,…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8935A3">
      <w:pPr>
        <w:pStyle w:val="Heading2"/>
        <w:numPr>
          <w:ilvl w:val="0"/>
          <w:numId w:val="22"/>
        </w:numPr>
      </w:pPr>
      <w:r>
        <w:t>MÔ HÌNH KINH DOANH</w:t>
      </w:r>
    </w:p>
    <w:p w:rsidR="001532D4" w:rsidRDefault="001532D4" w:rsidP="008935A3">
      <w:pPr>
        <w:pStyle w:val="Heading3"/>
        <w:numPr>
          <w:ilvl w:val="1"/>
          <w:numId w:val="22"/>
        </w:numPr>
      </w:pPr>
      <w:r>
        <w:t>Hình thứ</w:t>
      </w:r>
      <w:r w:rsidR="008935A3">
        <w:t>c kinh doanh</w:t>
      </w:r>
    </w:p>
    <w:p w:rsidR="001532D4" w:rsidRDefault="001532D4" w:rsidP="00B7041A">
      <w:pPr>
        <w:pStyle w:val="ListParagraph"/>
        <w:numPr>
          <w:ilvl w:val="0"/>
          <w:numId w:val="26"/>
        </w:numPr>
        <w:jc w:val="both"/>
      </w:pPr>
      <w:r w:rsidRPr="001532D4">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8935A3">
      <w:pPr>
        <w:pStyle w:val="Heading3"/>
        <w:numPr>
          <w:ilvl w:val="1"/>
          <w:numId w:val="22"/>
        </w:numPr>
      </w:pPr>
      <w:r>
        <w:t>Phân tích SWOT</w:t>
      </w:r>
    </w:p>
    <w:p w:rsidR="001532D4" w:rsidRPr="008935A3" w:rsidRDefault="001532D4" w:rsidP="008935A3">
      <w:pPr>
        <w:pStyle w:val="Trnen"/>
      </w:pPr>
      <w:r w:rsidRPr="008935A3">
        <w:t>Điểm mạ</w:t>
      </w:r>
      <w:r w:rsidR="008935A3">
        <w:t>nh</w:t>
      </w:r>
    </w:p>
    <w:p w:rsidR="001532D4" w:rsidRPr="008935A3" w:rsidRDefault="001532D4" w:rsidP="00B7041A">
      <w:pPr>
        <w:pStyle w:val="ListParagraph"/>
        <w:numPr>
          <w:ilvl w:val="0"/>
          <w:numId w:val="26"/>
        </w:numPr>
        <w:jc w:val="both"/>
      </w:pPr>
      <w:r w:rsidRPr="008935A3">
        <w:t>Hàng hóa chính hãng, hàng nhập khẩu có nguồn gốc xuất xứ, uy tín trên thế giới.</w:t>
      </w:r>
    </w:p>
    <w:p w:rsidR="001532D4" w:rsidRPr="008935A3" w:rsidRDefault="001532D4" w:rsidP="00B7041A">
      <w:pPr>
        <w:pStyle w:val="ListParagraph"/>
        <w:numPr>
          <w:ilvl w:val="0"/>
          <w:numId w:val="26"/>
        </w:numPr>
        <w:jc w:val="both"/>
      </w:pPr>
      <w:r w:rsidRPr="008935A3">
        <w:t>Sản phẩm đa dạng, nhiều mẫu và loại.</w:t>
      </w:r>
    </w:p>
    <w:p w:rsidR="001532D4" w:rsidRPr="008935A3" w:rsidRDefault="001532D4" w:rsidP="00B7041A">
      <w:pPr>
        <w:pStyle w:val="ListParagraph"/>
        <w:numPr>
          <w:ilvl w:val="0"/>
          <w:numId w:val="26"/>
        </w:numPr>
        <w:jc w:val="both"/>
      </w:pPr>
      <w:r w:rsidRPr="008935A3">
        <w:lastRenderedPageBreak/>
        <w:t>Hệ thống quản lý khách hàng tập trung.</w:t>
      </w:r>
    </w:p>
    <w:p w:rsidR="001532D4" w:rsidRPr="008935A3" w:rsidRDefault="001532D4" w:rsidP="00B7041A">
      <w:pPr>
        <w:pStyle w:val="ListParagraph"/>
        <w:numPr>
          <w:ilvl w:val="0"/>
          <w:numId w:val="26"/>
        </w:numPr>
        <w:jc w:val="both"/>
      </w:pPr>
      <w:r w:rsidRPr="008935A3">
        <w:t>Tư vấn khách hàng nhiệt tình, thân thiệt, có dịch vụ hỗ trợ khách hàng hàng tháng.</w:t>
      </w:r>
    </w:p>
    <w:p w:rsidR="001532D4" w:rsidRPr="008935A3" w:rsidRDefault="001532D4" w:rsidP="00B7041A">
      <w:pPr>
        <w:pStyle w:val="ListParagraph"/>
        <w:numPr>
          <w:ilvl w:val="0"/>
          <w:numId w:val="26"/>
        </w:numPr>
        <w:jc w:val="both"/>
      </w:pPr>
      <w:r w:rsidRPr="008935A3">
        <w:t>Giải quyết đơn hàng nhanh chóng.</w:t>
      </w:r>
    </w:p>
    <w:p w:rsidR="001532D4" w:rsidRPr="008935A3" w:rsidRDefault="001532D4" w:rsidP="00B7041A">
      <w:pPr>
        <w:pStyle w:val="ListParagraph"/>
        <w:numPr>
          <w:ilvl w:val="0"/>
          <w:numId w:val="26"/>
        </w:numPr>
        <w:jc w:val="both"/>
      </w:pPr>
      <w:r w:rsidRPr="008935A3">
        <w:t>Có kinh nghiệm trong việc bán hàng.</w:t>
      </w:r>
    </w:p>
    <w:p w:rsidR="001532D4" w:rsidRPr="008935A3" w:rsidRDefault="001532D4" w:rsidP="008935A3">
      <w:pPr>
        <w:pStyle w:val="Trnen"/>
      </w:pPr>
      <w:r w:rsidRPr="008935A3">
        <w:t>Điểm yế</w:t>
      </w:r>
      <w:r w:rsidR="008935A3">
        <w:t>u</w:t>
      </w:r>
    </w:p>
    <w:p w:rsidR="001532D4" w:rsidRPr="001532D4" w:rsidRDefault="001532D4" w:rsidP="00B7041A">
      <w:pPr>
        <w:pStyle w:val="ListParagraph"/>
        <w:numPr>
          <w:ilvl w:val="0"/>
          <w:numId w:val="26"/>
        </w:numPr>
        <w:jc w:val="both"/>
        <w:rPr>
          <w:b/>
        </w:rPr>
      </w:pPr>
      <w:r w:rsidRPr="001532D4">
        <w:t>Thị trường mới nên cần thời gian để mọi người biết đến.</w:t>
      </w:r>
    </w:p>
    <w:p w:rsidR="001532D4" w:rsidRPr="001532D4" w:rsidRDefault="001532D4" w:rsidP="00B7041A">
      <w:pPr>
        <w:pStyle w:val="ListParagraph"/>
        <w:numPr>
          <w:ilvl w:val="0"/>
          <w:numId w:val="26"/>
        </w:numPr>
        <w:jc w:val="both"/>
        <w:rPr>
          <w:b/>
        </w:rPr>
      </w:pPr>
      <w:r w:rsidRPr="001532D4">
        <w:t>Đội ngũ xây dựng hệ thống còn chưa chuyên nghiệp.</w:t>
      </w:r>
    </w:p>
    <w:p w:rsidR="001532D4" w:rsidRPr="008935A3" w:rsidRDefault="001532D4" w:rsidP="008935A3">
      <w:pPr>
        <w:pStyle w:val="Trnen"/>
      </w:pPr>
      <w:r w:rsidRPr="008935A3">
        <w:t>Cơ hội:</w:t>
      </w:r>
    </w:p>
    <w:p w:rsidR="001532D4" w:rsidRPr="001532D4" w:rsidRDefault="001532D4" w:rsidP="00B7041A">
      <w:pPr>
        <w:pStyle w:val="ListParagraph"/>
        <w:numPr>
          <w:ilvl w:val="0"/>
          <w:numId w:val="26"/>
        </w:numPr>
        <w:jc w:val="both"/>
        <w:rPr>
          <w:b/>
        </w:rPr>
      </w:pPr>
      <w:r w:rsidRPr="001532D4">
        <w:t>Đối thủ cạnh tranh ít.</w:t>
      </w:r>
    </w:p>
    <w:p w:rsidR="001532D4" w:rsidRPr="001532D4" w:rsidRDefault="001532D4" w:rsidP="00B7041A">
      <w:pPr>
        <w:pStyle w:val="ListParagraph"/>
        <w:numPr>
          <w:ilvl w:val="0"/>
          <w:numId w:val="26"/>
        </w:numPr>
        <w:jc w:val="both"/>
        <w:rPr>
          <w:b/>
        </w:rPr>
      </w:pPr>
      <w:r w:rsidRPr="001532D4">
        <w:t>Thị trường sản phẩm cho thú cưng đang phát triển.</w:t>
      </w:r>
    </w:p>
    <w:p w:rsidR="001532D4" w:rsidRPr="001532D4" w:rsidRDefault="001532D4" w:rsidP="008935A3">
      <w:pPr>
        <w:pStyle w:val="Trnen"/>
      </w:pPr>
      <w:r w:rsidRPr="001532D4">
        <w:t>Thách thức:</w:t>
      </w:r>
    </w:p>
    <w:p w:rsidR="001532D4" w:rsidRPr="008935A3" w:rsidRDefault="001532D4" w:rsidP="00B7041A">
      <w:pPr>
        <w:pStyle w:val="ListParagraph"/>
        <w:numPr>
          <w:ilvl w:val="0"/>
          <w:numId w:val="26"/>
        </w:numPr>
        <w:jc w:val="both"/>
        <w:rPr>
          <w:b/>
        </w:rPr>
      </w:pPr>
      <w:r w:rsidRPr="001532D4">
        <w:t>Các đối thủ cạnh tranh đã đi trước đã có lòng tin từ khách hàng.</w:t>
      </w:r>
    </w:p>
    <w:p w:rsidR="008935A3" w:rsidRDefault="008935A3" w:rsidP="008935A3">
      <w:pPr>
        <w:pStyle w:val="Heading2"/>
        <w:numPr>
          <w:ilvl w:val="1"/>
          <w:numId w:val="22"/>
        </w:numPr>
      </w:pPr>
      <w:r>
        <w:t>Mô hình doanh thu</w:t>
      </w:r>
    </w:p>
    <w:p w:rsidR="008935A3" w:rsidRPr="008935A3" w:rsidRDefault="008935A3" w:rsidP="00B7041A">
      <w:pPr>
        <w:pStyle w:val="ListParagraph"/>
        <w:numPr>
          <w:ilvl w:val="0"/>
          <w:numId w:val="26"/>
        </w:numPr>
        <w:jc w:val="both"/>
      </w:pPr>
      <w:r w:rsidRPr="008935A3">
        <w:t>Trong 2-3 năm đầu: Thu lợi nhuận thông qua việc bán sản phẩm.</w:t>
      </w:r>
    </w:p>
    <w:p w:rsidR="008935A3" w:rsidRDefault="008935A3" w:rsidP="00B7041A">
      <w:pPr>
        <w:pStyle w:val="ListParagraph"/>
        <w:numPr>
          <w:ilvl w:val="0"/>
          <w:numId w:val="26"/>
        </w:numPr>
        <w:jc w:val="both"/>
      </w:pPr>
      <w:r w:rsidRPr="008935A3">
        <w:t>4 năm sau khi thu được một lượng khách hàng than thiết ổn định và lượng truy cập nhiều tiếng hành cho treo quảng cáo trên website và thu tiền hàng tháng.</w:t>
      </w:r>
    </w:p>
    <w:p w:rsidR="00772173" w:rsidRDefault="00772173" w:rsidP="00772173">
      <w:pPr>
        <w:pStyle w:val="Heading2"/>
        <w:numPr>
          <w:ilvl w:val="1"/>
          <w:numId w:val="22"/>
        </w:numPr>
      </w:pPr>
      <w:r>
        <w:t>Đối tượng khách hàng</w:t>
      </w:r>
    </w:p>
    <w:p w:rsidR="00772173" w:rsidRDefault="00772173" w:rsidP="00B7041A">
      <w:pPr>
        <w:pStyle w:val="ListParagraph"/>
        <w:numPr>
          <w:ilvl w:val="0"/>
          <w:numId w:val="26"/>
        </w:numPr>
        <w:jc w:val="both"/>
      </w:pPr>
      <w:r>
        <w:t>Các cá nhân có nuôi chó, mèo là đối tượng khách hàng chính.</w:t>
      </w:r>
    </w:p>
    <w:p w:rsidR="00772173" w:rsidRDefault="00772173" w:rsidP="00772173">
      <w:pPr>
        <w:pStyle w:val="Heading2"/>
        <w:numPr>
          <w:ilvl w:val="1"/>
          <w:numId w:val="22"/>
        </w:numPr>
      </w:pPr>
      <w:r>
        <w:t>Hoạt động chính</w:t>
      </w:r>
    </w:p>
    <w:p w:rsidR="00772173" w:rsidRDefault="00772173" w:rsidP="00772173">
      <w:pPr>
        <w:pStyle w:val="Trnen"/>
      </w:pPr>
      <w:r>
        <w:t>Cách tiếp thị mới</w:t>
      </w:r>
    </w:p>
    <w:p w:rsidR="00772173" w:rsidRPr="00C72B4A" w:rsidRDefault="00772173" w:rsidP="00DA7653">
      <w:pPr>
        <w:pStyle w:val="ListParagraph"/>
        <w:numPr>
          <w:ilvl w:val="0"/>
          <w:numId w:val="26"/>
        </w:numPr>
        <w:jc w:val="both"/>
        <w:rPr>
          <w:b/>
        </w:rPr>
      </w:pPr>
      <w:r w:rsidRPr="00C72B4A">
        <w:t>Sau khi xây dựng xong hệ thống website bán hàng tiến hành tạo fanpage và đăng tải videos/clips về chó mèo.</w:t>
      </w:r>
    </w:p>
    <w:p w:rsidR="00772173" w:rsidRPr="00C72B4A" w:rsidRDefault="00772173" w:rsidP="00DA7653">
      <w:pPr>
        <w:pStyle w:val="ListParagraph"/>
        <w:numPr>
          <w:ilvl w:val="0"/>
          <w:numId w:val="26"/>
        </w:numPr>
        <w:jc w:val="both"/>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DA7653">
      <w:pPr>
        <w:pStyle w:val="ListParagraph"/>
        <w:numPr>
          <w:ilvl w:val="0"/>
          <w:numId w:val="26"/>
        </w:numPr>
        <w:jc w:val="both"/>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DA7653">
      <w:pPr>
        <w:pStyle w:val="ListParagraph"/>
        <w:numPr>
          <w:ilvl w:val="0"/>
          <w:numId w:val="26"/>
        </w:numPr>
        <w:jc w:val="both"/>
        <w:rPr>
          <w:b/>
        </w:rPr>
      </w:pPr>
      <w:r>
        <w:t>Tạo kênh youtube và đăng tải các videos xoay quanh 1 vài con mèo của mình. Ví dụ như Nala cat. Và gián tiếp quảng bá thương hiệu.</w:t>
      </w:r>
    </w:p>
    <w:p w:rsidR="00772173" w:rsidRDefault="00772173" w:rsidP="00772173">
      <w:pPr>
        <w:pStyle w:val="Trnen"/>
        <w:numPr>
          <w:ilvl w:val="0"/>
          <w:numId w:val="0"/>
        </w:numPr>
        <w:ind w:left="720"/>
      </w:pPr>
    </w:p>
    <w:p w:rsidR="00772173" w:rsidRPr="00772173" w:rsidRDefault="00772173" w:rsidP="00772173">
      <w:pPr>
        <w:pStyle w:val="Trnen"/>
      </w:pPr>
      <w:r>
        <w:t>Cách tiếp thị lại</w:t>
      </w:r>
    </w:p>
    <w:p w:rsidR="00772173" w:rsidRPr="00C72B4A" w:rsidRDefault="00772173" w:rsidP="00DA7653">
      <w:pPr>
        <w:pStyle w:val="ListParagraph"/>
        <w:numPr>
          <w:ilvl w:val="0"/>
          <w:numId w:val="26"/>
        </w:numPr>
        <w:jc w:val="both"/>
      </w:pPr>
      <w:r w:rsidRPr="00C72B4A">
        <w:t>Đăng ngẫu nhiên một loại sản phẩm nào đó lên fanpage, nhóm yêu thích chó mèo.</w:t>
      </w:r>
    </w:p>
    <w:p w:rsidR="00772173" w:rsidRDefault="00772173" w:rsidP="00DA7653">
      <w:pPr>
        <w:pStyle w:val="ListParagraph"/>
        <w:numPr>
          <w:ilvl w:val="0"/>
          <w:numId w:val="26"/>
        </w:numPr>
        <w:jc w:val="both"/>
      </w:pPr>
      <w:r w:rsidRPr="00C72B4A">
        <w:lastRenderedPageBreak/>
        <w:t>Liên hệ với khách hàng đã từng mua sản phẩm và tư vấn sản phẩm</w:t>
      </w:r>
      <w:r>
        <w:t>, dịch vụ</w:t>
      </w:r>
      <w:r w:rsidRPr="00C72B4A">
        <w:t xml:space="preserve"> lôi kéo quay lại.</w:t>
      </w:r>
    </w:p>
    <w:p w:rsidR="00772173" w:rsidRPr="00C72B4A" w:rsidRDefault="00772173" w:rsidP="00DA7653">
      <w:pPr>
        <w:pStyle w:val="ListParagraph"/>
        <w:numPr>
          <w:ilvl w:val="0"/>
          <w:numId w:val="26"/>
        </w:numPr>
        <w:jc w:val="both"/>
      </w:pPr>
      <w:r>
        <w:t>Gửi các voucher, ưu đãi, chương trình khuyến mãi qua email cho các khách hàng thân thiết.</w:t>
      </w:r>
    </w:p>
    <w:p w:rsidR="008935A3" w:rsidRDefault="00772173" w:rsidP="00772173">
      <w:pPr>
        <w:pStyle w:val="Heading2"/>
        <w:numPr>
          <w:ilvl w:val="1"/>
          <w:numId w:val="22"/>
        </w:numPr>
      </w:pPr>
      <w:r>
        <w:t>Các nguồn lực chính</w:t>
      </w:r>
    </w:p>
    <w:p w:rsidR="00772173" w:rsidRDefault="00772173" w:rsidP="00DA7653">
      <w:pPr>
        <w:pStyle w:val="ListParagraph"/>
        <w:numPr>
          <w:ilvl w:val="0"/>
          <w:numId w:val="26"/>
        </w:numPr>
        <w:jc w:val="both"/>
      </w:pPr>
      <w:r>
        <w:t>Nhân viên chăm sóc khách hàng.</w:t>
      </w:r>
    </w:p>
    <w:p w:rsidR="00772173" w:rsidRDefault="00772173" w:rsidP="00DA7653">
      <w:pPr>
        <w:pStyle w:val="ListParagraph"/>
        <w:numPr>
          <w:ilvl w:val="0"/>
          <w:numId w:val="26"/>
        </w:numPr>
        <w:jc w:val="both"/>
      </w:pPr>
      <w:r>
        <w:t>Hệ thống quản lý đơn hàng, tin nhắn, khách hàng.</w:t>
      </w:r>
    </w:p>
    <w:p w:rsidR="001532D4" w:rsidRPr="00D20103" w:rsidRDefault="00772173" w:rsidP="00DA7653">
      <w:pPr>
        <w:pStyle w:val="ListParagraph"/>
        <w:numPr>
          <w:ilvl w:val="0"/>
          <w:numId w:val="26"/>
        </w:numPr>
        <w:jc w:val="both"/>
      </w:pPr>
      <w:r>
        <w:t>Đội ngũ developer.</w:t>
      </w:r>
    </w:p>
    <w:p w:rsidR="00D20103" w:rsidRDefault="00D20103" w:rsidP="00DA7653">
      <w:pPr>
        <w:spacing w:after="160" w:line="259" w:lineRule="auto"/>
        <w:jc w:val="both"/>
        <w:rPr>
          <w:rFonts w:asciiTheme="majorHAnsi" w:eastAsiaTheme="majorEastAsia" w:hAnsiTheme="majorHAnsi" w:cstheme="majorBidi"/>
          <w:b/>
          <w:sz w:val="32"/>
          <w:szCs w:val="32"/>
        </w:rPr>
      </w:pPr>
      <w:r>
        <w:br w:type="page"/>
      </w:r>
    </w:p>
    <w:p w:rsidR="00AF77AF" w:rsidRPr="001729C1" w:rsidRDefault="001532D4" w:rsidP="001729C1">
      <w:pPr>
        <w:pStyle w:val="Heading1"/>
      </w:pPr>
      <w:r>
        <w:lastRenderedPageBreak/>
        <w:t>CHƯƠNG II</w:t>
      </w:r>
      <w:r w:rsidR="002D1BC2" w:rsidRPr="001729C1">
        <w:t>: KHẢO SÁT VÀ PHÂN TÍCH YÊU CẦU</w:t>
      </w:r>
    </w:p>
    <w:p w:rsidR="002D1BC2" w:rsidRPr="00AE6376" w:rsidRDefault="002D1BC2" w:rsidP="00E65548">
      <w:pPr>
        <w:pStyle w:val="Heading2"/>
        <w:numPr>
          <w:ilvl w:val="0"/>
          <w:numId w:val="3"/>
        </w:numPr>
      </w:pPr>
      <w:r w:rsidRPr="00AE6376">
        <w:t>Tổng quan đề tài:</w:t>
      </w:r>
    </w:p>
    <w:p w:rsidR="00923B2F" w:rsidRDefault="00E65548" w:rsidP="00DA7653">
      <w:pPr>
        <w:pStyle w:val="ListParagraph"/>
        <w:numPr>
          <w:ilvl w:val="0"/>
          <w:numId w:val="6"/>
        </w:numPr>
        <w:jc w:val="both"/>
      </w:pPr>
      <w:r w:rsidRPr="00AE6376">
        <w:t>Tên đề tài:</w:t>
      </w:r>
      <w:r w:rsidR="00923B2F">
        <w:t xml:space="preserve"> Thiết kế hệ thống bán hàng trên website và social network</w:t>
      </w:r>
    </w:p>
    <w:p w:rsidR="00E65548" w:rsidRPr="00AE6376" w:rsidRDefault="00E65548" w:rsidP="00DA7653">
      <w:pPr>
        <w:pStyle w:val="ListParagraph"/>
        <w:numPr>
          <w:ilvl w:val="0"/>
          <w:numId w:val="6"/>
        </w:numPr>
        <w:jc w:val="both"/>
      </w:pPr>
      <w:r w:rsidRPr="00AE6376">
        <w:t>Phạm vi thực hiện các chức năng sau:</w:t>
      </w:r>
      <w:r w:rsidR="00923B2F">
        <w:t xml:space="preserve"> Trong thương mại điện tử.</w:t>
      </w:r>
    </w:p>
    <w:p w:rsidR="00E65548" w:rsidRDefault="00E65548" w:rsidP="00DA7653">
      <w:pPr>
        <w:pStyle w:val="ListParagraph"/>
        <w:numPr>
          <w:ilvl w:val="0"/>
          <w:numId w:val="6"/>
        </w:numPr>
        <w:jc w:val="both"/>
      </w:pPr>
      <w:r w:rsidRPr="00AE6376">
        <w:t>Tổng quan và lý do thực hiện đề tài:</w:t>
      </w:r>
      <w:r w:rsidR="00923B2F">
        <w:t xml:space="preserve"> Dựa trên điểm mạnh, điểm yếu của mỗi thành viên và tính khả thi của đề tài.</w:t>
      </w:r>
    </w:p>
    <w:p w:rsidR="00385FF6" w:rsidRDefault="00385FF6" w:rsidP="00DA7653">
      <w:pPr>
        <w:pStyle w:val="ListParagraph"/>
        <w:numPr>
          <w:ilvl w:val="0"/>
          <w:numId w:val="6"/>
        </w:numPr>
        <w:jc w:val="both"/>
      </w:pPr>
      <w:r>
        <w:t>Đề tài đáp ứng các yêu cầu:</w:t>
      </w:r>
    </w:p>
    <w:p w:rsidR="00385FF6" w:rsidRDefault="00385FF6" w:rsidP="00DA7653">
      <w:pPr>
        <w:pStyle w:val="ListParagraph"/>
        <w:numPr>
          <w:ilvl w:val="0"/>
          <w:numId w:val="35"/>
        </w:numPr>
        <w:jc w:val="both"/>
      </w:pPr>
      <w:r>
        <w:t>Chính xác</w:t>
      </w:r>
    </w:p>
    <w:p w:rsidR="00385FF6" w:rsidRDefault="00385FF6" w:rsidP="00DA7653">
      <w:pPr>
        <w:pStyle w:val="ListParagraph"/>
        <w:numPr>
          <w:ilvl w:val="0"/>
          <w:numId w:val="35"/>
        </w:numPr>
        <w:jc w:val="both"/>
      </w:pPr>
      <w:r>
        <w:t>Nhanh chóng</w:t>
      </w:r>
    </w:p>
    <w:p w:rsidR="00385FF6" w:rsidRDefault="00385FF6" w:rsidP="00DA7653">
      <w:pPr>
        <w:pStyle w:val="ListParagraph"/>
        <w:numPr>
          <w:ilvl w:val="0"/>
          <w:numId w:val="35"/>
        </w:numPr>
        <w:jc w:val="both"/>
      </w:pPr>
      <w:r>
        <w:t>Đầy đủ thông tin</w:t>
      </w:r>
    </w:p>
    <w:p w:rsidR="00385FF6" w:rsidRDefault="00385FF6" w:rsidP="00DA7653">
      <w:pPr>
        <w:pStyle w:val="ListParagraph"/>
        <w:numPr>
          <w:ilvl w:val="0"/>
          <w:numId w:val="35"/>
        </w:numPr>
        <w:jc w:val="both"/>
      </w:pPr>
      <w:r>
        <w:t>Trực quan, đơn giản, dễ sử dụng</w:t>
      </w:r>
    </w:p>
    <w:p w:rsidR="00385FF6" w:rsidRDefault="00385FF6" w:rsidP="00DA7653">
      <w:pPr>
        <w:pStyle w:val="ListParagraph"/>
        <w:numPr>
          <w:ilvl w:val="0"/>
          <w:numId w:val="35"/>
        </w:numPr>
        <w:jc w:val="both"/>
      </w:pPr>
      <w:r>
        <w:t>Vận hành tốt trên hệ thống của tổ chức</w:t>
      </w:r>
    </w:p>
    <w:p w:rsidR="00385FF6" w:rsidRDefault="00385FF6" w:rsidP="00DA7653">
      <w:pPr>
        <w:pStyle w:val="ListParagraph"/>
        <w:numPr>
          <w:ilvl w:val="0"/>
          <w:numId w:val="35"/>
        </w:numPr>
        <w:jc w:val="both"/>
      </w:pPr>
      <w:r>
        <w:t>Dễ tiến hành nâng cấp, bảo trì</w:t>
      </w:r>
    </w:p>
    <w:p w:rsidR="00385FF6" w:rsidRPr="00AE6376" w:rsidRDefault="00385FF6" w:rsidP="00DA7653">
      <w:pPr>
        <w:pStyle w:val="ListParagraph"/>
        <w:numPr>
          <w:ilvl w:val="0"/>
          <w:numId w:val="35"/>
        </w:numPr>
        <w:jc w:val="both"/>
      </w:pPr>
      <w:r>
        <w:t>An toàn, bảo mật</w:t>
      </w:r>
    </w:p>
    <w:p w:rsidR="00E65548" w:rsidRPr="00AE6376" w:rsidRDefault="00E65548" w:rsidP="00E65548">
      <w:pPr>
        <w:pStyle w:val="Heading2"/>
        <w:numPr>
          <w:ilvl w:val="0"/>
          <w:numId w:val="3"/>
        </w:numPr>
      </w:pPr>
      <w:r w:rsidRPr="00AE6376">
        <w:t>Phát biểu bài toán:</w:t>
      </w:r>
    </w:p>
    <w:p w:rsidR="008F3F6D" w:rsidRPr="00AE6376" w:rsidRDefault="008A758E" w:rsidP="00BD5FC8">
      <w:pPr>
        <w:pStyle w:val="ListParagraph"/>
        <w:numPr>
          <w:ilvl w:val="0"/>
          <w:numId w:val="6"/>
        </w:numPr>
        <w:jc w:val="both"/>
      </w:pPr>
      <w:r w:rsidRPr="00AE6376">
        <w:t>Đặt vấn đề:</w:t>
      </w:r>
      <w:r w:rsidR="00923B2F">
        <w:t xml:space="preserve"> Số lượng người yêu thích và sỡ hữu thú cưng ngày một tăng và không có dấu hiệu giảm. Phát sinh mạnh nhu cầu về sản phẩm từ thức ăn cho đến hình thức, dụ cụng phục vụ cho thú cưng. </w:t>
      </w:r>
    </w:p>
    <w:p w:rsidR="00BD5FC8" w:rsidRDefault="008A758E" w:rsidP="00BD5FC8">
      <w:pPr>
        <w:pStyle w:val="ListParagraph"/>
        <w:numPr>
          <w:ilvl w:val="0"/>
          <w:numId w:val="6"/>
        </w:numPr>
        <w:jc w:val="both"/>
      </w:pPr>
      <w:r w:rsidRPr="00AE6376">
        <w:t>Mục đích:</w:t>
      </w:r>
      <w:r w:rsidR="003D7A2B">
        <w:t xml:space="preserve"> </w:t>
      </w:r>
    </w:p>
    <w:p w:rsidR="00E65548" w:rsidRDefault="003D7A2B" w:rsidP="00BD5FC8">
      <w:pPr>
        <w:pStyle w:val="ListParagraph"/>
        <w:numPr>
          <w:ilvl w:val="0"/>
          <w:numId w:val="35"/>
        </w:numPr>
        <w:jc w:val="both"/>
      </w:pPr>
      <w:r>
        <w:t xml:space="preserve">Tạo </w:t>
      </w:r>
      <w:r w:rsidR="00BD5FC8">
        <w:t>thành công</w:t>
      </w:r>
      <w:r>
        <w:t xml:space="preserve"> một hệ thống website </w:t>
      </w:r>
      <w:r w:rsidR="007D2B8E">
        <w:t>T</w:t>
      </w:r>
      <w:r>
        <w:t>hương mại điện tử chuyên bán sản phẩm cho thú cưng</w:t>
      </w:r>
      <w:r w:rsidR="00BD5FC8">
        <w:t>.</w:t>
      </w:r>
    </w:p>
    <w:p w:rsidR="00BD5FC8" w:rsidRDefault="00BD5FC8" w:rsidP="00BD5FC8">
      <w:pPr>
        <w:pStyle w:val="ListParagraph"/>
        <w:numPr>
          <w:ilvl w:val="0"/>
          <w:numId w:val="35"/>
        </w:numPr>
        <w:jc w:val="both"/>
      </w:pPr>
      <w:r>
        <w:t>Hoàn thành mục tiêu môn học với kết quả “Đạt” và điểm số tương đối</w:t>
      </w:r>
    </w:p>
    <w:p w:rsidR="00BD5FC8" w:rsidRDefault="00BD5FC8" w:rsidP="00BD5FC8">
      <w:pPr>
        <w:pStyle w:val="ListParagraph"/>
        <w:numPr>
          <w:ilvl w:val="0"/>
          <w:numId w:val="35"/>
        </w:numPr>
        <w:jc w:val="both"/>
      </w:pPr>
      <w:r>
        <w:t>Có đầy đủ kiến thức, quy trình thiết kế một hệ thống thương mại điện tử hoàn chỉnh.</w:t>
      </w:r>
    </w:p>
    <w:p w:rsidR="00BD5FC8" w:rsidRDefault="00BD5FC8" w:rsidP="00BD5FC8">
      <w:pPr>
        <w:pStyle w:val="ListParagraph"/>
        <w:numPr>
          <w:ilvl w:val="0"/>
          <w:numId w:val="35"/>
        </w:numPr>
        <w:jc w:val="both"/>
      </w:pPr>
      <w:r>
        <w:t>Rèn luyện khả năng tư duy, quan sát hệ thống.</w:t>
      </w:r>
    </w:p>
    <w:p w:rsidR="00BD5FC8" w:rsidRPr="00AE6376" w:rsidRDefault="00BD5FC8" w:rsidP="00BD5FC8">
      <w:pPr>
        <w:pStyle w:val="ListParagraph"/>
        <w:numPr>
          <w:ilvl w:val="0"/>
          <w:numId w:val="35"/>
        </w:numPr>
        <w:jc w:val="both"/>
      </w:pPr>
      <w:r>
        <w:t xml:space="preserve">Nâng cao kỹ năng làm việc nhóm, </w:t>
      </w:r>
      <w:r w:rsidR="00DA7653">
        <w:t>tổng hợp thông tin, viết báo cáo.</w:t>
      </w:r>
    </w:p>
    <w:p w:rsidR="00AE6376" w:rsidRDefault="00925D46" w:rsidP="00AE6376">
      <w:pPr>
        <w:pStyle w:val="Heading2"/>
        <w:numPr>
          <w:ilvl w:val="0"/>
          <w:numId w:val="3"/>
        </w:numPr>
      </w:pPr>
      <w:r w:rsidRPr="00AE6376">
        <w:t>Khảo sát hiện trạng</w:t>
      </w:r>
      <w:r w:rsidR="00E65548" w:rsidRPr="00AE6376">
        <w:t>:</w:t>
      </w: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925D46" w:rsidRDefault="00925D46" w:rsidP="005F4EE0">
      <w:pPr>
        <w:pStyle w:val="Heading3"/>
        <w:numPr>
          <w:ilvl w:val="1"/>
          <w:numId w:val="3"/>
        </w:numPr>
        <w:ind w:left="851" w:hanging="491"/>
      </w:pPr>
      <w:r w:rsidRPr="005F4EE0">
        <w:t>Hiện trạng tổ chức</w:t>
      </w:r>
      <w:r w:rsidR="00E65548" w:rsidRPr="005F4EE0">
        <w:t>:</w:t>
      </w:r>
    </w:p>
    <w:p w:rsidR="007D2B8E" w:rsidRDefault="007D2B8E" w:rsidP="00342A16">
      <w:pPr>
        <w:pStyle w:val="ListParagraph"/>
        <w:numPr>
          <w:ilvl w:val="0"/>
          <w:numId w:val="6"/>
        </w:numPr>
        <w:jc w:val="both"/>
      </w:pPr>
      <w:r>
        <w:t>Mới thành lập.</w:t>
      </w:r>
    </w:p>
    <w:p w:rsidR="007D2B8E" w:rsidRDefault="007D2B8E" w:rsidP="00342A16">
      <w:pPr>
        <w:pStyle w:val="ListParagraph"/>
        <w:numPr>
          <w:ilvl w:val="0"/>
          <w:numId w:val="6"/>
        </w:numPr>
        <w:jc w:val="both"/>
      </w:pPr>
      <w:r>
        <w:t>Có lãnh đạo là người có kinh nghiệm trong việc bán hàng online</w:t>
      </w:r>
      <w:r w:rsidR="00992567">
        <w:t>.</w:t>
      </w:r>
    </w:p>
    <w:p w:rsidR="007D2B8E" w:rsidRDefault="007D2B8E" w:rsidP="00342A16">
      <w:pPr>
        <w:pStyle w:val="ListParagraph"/>
        <w:numPr>
          <w:ilvl w:val="0"/>
          <w:numId w:val="6"/>
        </w:numPr>
        <w:jc w:val="both"/>
      </w:pPr>
      <w:r>
        <w:t>Toàn bộ thành viên đều có căn bản về lập trình thiết kế hệ thống Thương mại điện tử theo MVC và sửa dụng các loại framework</w:t>
      </w:r>
      <w:r w:rsidR="00992567">
        <w:t>.</w:t>
      </w:r>
    </w:p>
    <w:p w:rsidR="00992567" w:rsidRDefault="00992567" w:rsidP="00342A16">
      <w:pPr>
        <w:pStyle w:val="ListParagraph"/>
        <w:numPr>
          <w:ilvl w:val="0"/>
          <w:numId w:val="6"/>
        </w:numPr>
        <w:jc w:val="both"/>
      </w:pPr>
      <w:r>
        <w:t>Có sự hướng dẫn của Ths. Trình Trọng Tín có</w:t>
      </w:r>
      <w:r w:rsidR="00FB4428">
        <w:t xml:space="preserve"> rất</w:t>
      </w:r>
      <w:r>
        <w:t xml:space="preserve"> </w:t>
      </w:r>
      <w:r w:rsidR="00342A16">
        <w:t>nhiều</w:t>
      </w:r>
      <w:r>
        <w:t xml:space="preserve"> kinh nghiệm trong lĩnh vực.</w:t>
      </w:r>
    </w:p>
    <w:p w:rsidR="00283A81" w:rsidRPr="007D2B8E" w:rsidRDefault="00283A81" w:rsidP="00342A16">
      <w:pPr>
        <w:pStyle w:val="ListParagraph"/>
        <w:numPr>
          <w:ilvl w:val="0"/>
          <w:numId w:val="6"/>
        </w:numPr>
        <w:jc w:val="both"/>
      </w:pPr>
      <w:r>
        <w:t>Đầy đủ trang thiết bị</w:t>
      </w:r>
      <w:r w:rsidR="007F781B">
        <w:t xml:space="preserve"> </w:t>
      </w:r>
      <w:r>
        <w:t>cần thiết để thực hiện</w:t>
      </w:r>
      <w:r w:rsidR="00BF4640">
        <w:t>.</w:t>
      </w:r>
    </w:p>
    <w:p w:rsidR="00925D46" w:rsidRPr="00AE6376" w:rsidRDefault="00925D46" w:rsidP="005F4EE0">
      <w:pPr>
        <w:pStyle w:val="Heading3"/>
        <w:numPr>
          <w:ilvl w:val="1"/>
          <w:numId w:val="3"/>
        </w:numPr>
        <w:ind w:left="851" w:hanging="491"/>
      </w:pPr>
      <w:r w:rsidRPr="00AE6376">
        <w:t>Hiện trạng nghiệp vụ:</w:t>
      </w:r>
    </w:p>
    <w:p w:rsidR="00925D46" w:rsidRPr="00AE6376" w:rsidRDefault="00925D46" w:rsidP="008935A3">
      <w:pPr>
        <w:pStyle w:val="Trnen"/>
      </w:pPr>
      <w:r w:rsidRPr="00AE6376">
        <w:lastRenderedPageBreak/>
        <w:t>Mô hình thành phần hệ thống:</w:t>
      </w:r>
    </w:p>
    <w:p w:rsidR="00925D46" w:rsidRPr="00AE6376" w:rsidRDefault="00925D46" w:rsidP="005C3CFA">
      <w:pPr>
        <w:pStyle w:val="ListParagraph"/>
        <w:numPr>
          <w:ilvl w:val="0"/>
          <w:numId w:val="6"/>
        </w:numPr>
        <w:jc w:val="bot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E22187">
      <w:pPr>
        <w:pStyle w:val="ListParagraph"/>
        <w:numPr>
          <w:ilvl w:val="0"/>
          <w:numId w:val="35"/>
        </w:numPr>
        <w:jc w:val="both"/>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hàng ,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E22187">
      <w:pPr>
        <w:pStyle w:val="ListParagraph"/>
        <w:numPr>
          <w:ilvl w:val="0"/>
          <w:numId w:val="35"/>
        </w:numPr>
        <w:jc w:val="both"/>
      </w:pPr>
      <w:r w:rsidRPr="00AE6376">
        <w:t>Lưu trữ: Đảm bảo chức năng cho phép người quản lý lập phiếu xuất và thực hiện lập phiếu thu tiền. Thiết lập các hóa đơn của công ty</w:t>
      </w:r>
    </w:p>
    <w:p w:rsidR="00012D28" w:rsidRPr="00AE6376" w:rsidRDefault="00012D28" w:rsidP="00E22187">
      <w:pPr>
        <w:pStyle w:val="ListParagraph"/>
        <w:numPr>
          <w:ilvl w:val="0"/>
          <w:numId w:val="35"/>
        </w:numPr>
        <w:jc w:val="both"/>
      </w:pPr>
      <w:r w:rsidRPr="00AE6376">
        <w:t>Kết xuất: Đảm bảo các chức năng cho phép người quản lý báo cáo thống kê doanh số</w:t>
      </w:r>
    </w:p>
    <w:p w:rsidR="00610571" w:rsidRPr="00AE6376" w:rsidRDefault="00610571" w:rsidP="00E22187">
      <w:pPr>
        <w:pStyle w:val="ListParagraph"/>
        <w:numPr>
          <w:ilvl w:val="0"/>
          <w:numId w:val="35"/>
        </w:numPr>
        <w:jc w:val="both"/>
      </w:pPr>
      <w:r w:rsidRPr="00AE6376">
        <w:t>Trợ giúp: hướng dẫn sử dụng, gửi thư hỗ trợ</w:t>
      </w:r>
      <w:r w:rsidR="000A3CD3" w:rsidRPr="00AE6376">
        <w:t>, đổi mật khẩu</w:t>
      </w:r>
      <w:r w:rsidRPr="00AE6376">
        <w:t>.</w:t>
      </w:r>
    </w:p>
    <w:p w:rsidR="00925D46" w:rsidRPr="00AE6376" w:rsidRDefault="00925D46" w:rsidP="00925D46">
      <w:pPr>
        <w:pStyle w:val="ListParagraph"/>
        <w:numPr>
          <w:ilvl w:val="0"/>
          <w:numId w:val="15"/>
        </w:numPr>
      </w:pPr>
      <w:r w:rsidRPr="00AE6376">
        <w:t>Mô hình chức năng:</w:t>
      </w:r>
    </w:p>
    <w:p w:rsidR="008A758E" w:rsidRPr="00AE6376" w:rsidRDefault="008A758E" w:rsidP="008A758E">
      <w:pPr>
        <w:pStyle w:val="BNG"/>
        <w:rPr>
          <w:color w:val="auto"/>
        </w:rPr>
      </w:pPr>
      <w:bookmarkStart w:id="2" w:name="_Toc514139903"/>
      <w:bookmarkStart w:id="3"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2"/>
      <w:bookmarkEnd w:id="3"/>
    </w:p>
    <w:tbl>
      <w:tblPr>
        <w:tblStyle w:val="TableGrid"/>
        <w:tblW w:w="9805" w:type="dxa"/>
        <w:tblLook w:val="04A0" w:firstRow="1" w:lastRow="0" w:firstColumn="1" w:lastColumn="0" w:noHBand="0" w:noVBand="1"/>
      </w:tblPr>
      <w:tblGrid>
        <w:gridCol w:w="877"/>
        <w:gridCol w:w="2148"/>
        <w:gridCol w:w="2057"/>
        <w:gridCol w:w="4723"/>
      </w:tblGrid>
      <w:tr w:rsidR="00AE6376" w:rsidRPr="00AE6376" w:rsidTr="00DC06AA">
        <w:tc>
          <w:tcPr>
            <w:tcW w:w="877" w:type="dxa"/>
            <w:vAlign w:val="center"/>
          </w:tcPr>
          <w:p w:rsidR="009F466D" w:rsidRPr="001729C1" w:rsidRDefault="009F466D" w:rsidP="009F466D">
            <w:pPr>
              <w:jc w:val="center"/>
              <w:rPr>
                <w:szCs w:val="28"/>
              </w:rPr>
            </w:pPr>
            <w:r w:rsidRPr="001729C1">
              <w:rPr>
                <w:b/>
                <w:bCs/>
                <w:szCs w:val="28"/>
              </w:rPr>
              <w:t>STT</w:t>
            </w:r>
          </w:p>
        </w:tc>
        <w:tc>
          <w:tcPr>
            <w:tcW w:w="2148" w:type="dxa"/>
            <w:vAlign w:val="center"/>
          </w:tcPr>
          <w:p w:rsidR="009F466D" w:rsidRPr="00AE6376" w:rsidRDefault="009F466D" w:rsidP="009F466D">
            <w:pPr>
              <w:jc w:val="center"/>
              <w:rPr>
                <w:szCs w:val="26"/>
              </w:rPr>
            </w:pPr>
            <w:r w:rsidRPr="00AE6376">
              <w:rPr>
                <w:b/>
                <w:bCs/>
                <w:szCs w:val="26"/>
              </w:rPr>
              <w:t>CHỨC NĂNG</w:t>
            </w:r>
          </w:p>
        </w:tc>
        <w:tc>
          <w:tcPr>
            <w:tcW w:w="2057" w:type="dxa"/>
            <w:vAlign w:val="center"/>
          </w:tcPr>
          <w:p w:rsidR="009F466D" w:rsidRPr="00AE6376" w:rsidRDefault="009F466D" w:rsidP="009F466D">
            <w:pPr>
              <w:jc w:val="center"/>
              <w:rPr>
                <w:szCs w:val="26"/>
              </w:rPr>
            </w:pPr>
            <w:r w:rsidRPr="00AE6376">
              <w:rPr>
                <w:b/>
                <w:bCs/>
                <w:szCs w:val="26"/>
              </w:rPr>
              <w:t>NGƯỜI DÙNG</w:t>
            </w:r>
          </w:p>
        </w:tc>
        <w:tc>
          <w:tcPr>
            <w:tcW w:w="4723" w:type="dxa"/>
            <w:vAlign w:val="center"/>
          </w:tcPr>
          <w:p w:rsidR="009F466D" w:rsidRPr="00AE6376" w:rsidRDefault="009F466D" w:rsidP="009F466D">
            <w:pPr>
              <w:jc w:val="center"/>
              <w:rPr>
                <w:szCs w:val="26"/>
              </w:rPr>
            </w:pPr>
            <w:r w:rsidRPr="00AE6376">
              <w:rPr>
                <w:b/>
                <w:bCs/>
                <w:szCs w:val="26"/>
              </w:rPr>
              <w:t>MÔ TẢ</w:t>
            </w:r>
          </w:p>
        </w:tc>
      </w:tr>
      <w:tr w:rsidR="00AE6376" w:rsidRPr="00AE6376" w:rsidTr="007E0088">
        <w:trPr>
          <w:trHeight w:val="602"/>
        </w:trPr>
        <w:tc>
          <w:tcPr>
            <w:tcW w:w="9805" w:type="dxa"/>
            <w:gridSpan w:val="4"/>
            <w:vAlign w:val="center"/>
          </w:tcPr>
          <w:p w:rsidR="009F466D" w:rsidRPr="001729C1" w:rsidRDefault="009F466D" w:rsidP="007E0088">
            <w:pPr>
              <w:spacing w:line="240" w:lineRule="exact"/>
              <w:rPr>
                <w:rStyle w:val="Bodytext2"/>
                <w:rFonts w:eastAsia="Arial Unicode MS"/>
                <w:color w:val="auto"/>
                <w:sz w:val="28"/>
                <w:szCs w:val="28"/>
              </w:rPr>
            </w:pPr>
            <w:r w:rsidRPr="001729C1">
              <w:rPr>
                <w:b/>
                <w:bCs/>
                <w:szCs w:val="28"/>
              </w:rPr>
              <w:t>I. TỔ CHỨC:</w:t>
            </w:r>
          </w:p>
        </w:tc>
      </w:tr>
      <w:tr w:rsidR="00AE6376" w:rsidRPr="00AE6376" w:rsidTr="00DC06AA">
        <w:trPr>
          <w:trHeight w:val="602"/>
        </w:trPr>
        <w:tc>
          <w:tcPr>
            <w:tcW w:w="877" w:type="dxa"/>
            <w:vAlign w:val="center"/>
          </w:tcPr>
          <w:p w:rsidR="00610571" w:rsidRPr="001729C1" w:rsidRDefault="001729C1" w:rsidP="00610571">
            <w:pPr>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610571">
            <w:pPr>
              <w:rPr>
                <w:szCs w:val="26"/>
              </w:rPr>
            </w:pPr>
            <w:r w:rsidRPr="00AE6376">
              <w:rPr>
                <w:b/>
                <w:bCs/>
                <w:szCs w:val="26"/>
              </w:rPr>
              <w:t>ĐĂNG NHẬP</w:t>
            </w:r>
          </w:p>
        </w:tc>
        <w:tc>
          <w:tcPr>
            <w:tcW w:w="2057" w:type="dxa"/>
            <w:vAlign w:val="center"/>
          </w:tcPr>
          <w:p w:rsidR="00610571" w:rsidRPr="00AE6376" w:rsidRDefault="00610571" w:rsidP="00130388">
            <w:pPr>
              <w:spacing w:line="240"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spacing w:line="240" w:lineRule="exact"/>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610571">
            <w:pPr>
              <w:pStyle w:val="NoSpacing"/>
              <w:rPr>
                <w:rFonts w:cs="Times New Roman"/>
                <w:color w:val="auto"/>
                <w:sz w:val="28"/>
                <w:szCs w:val="28"/>
              </w:rPr>
            </w:pPr>
            <w:r w:rsidRPr="001729C1">
              <w:rPr>
                <w:rStyle w:val="Bodytext2"/>
                <w:rFonts w:eastAsia="Arial Unicode MS"/>
                <w:sz w:val="28"/>
                <w:szCs w:val="28"/>
              </w:rPr>
              <w:t>2.</w:t>
            </w:r>
          </w:p>
        </w:tc>
        <w:tc>
          <w:tcPr>
            <w:tcW w:w="2148" w:type="dxa"/>
            <w:vAlign w:val="center"/>
          </w:tcPr>
          <w:p w:rsidR="00610571" w:rsidRPr="00AE6376" w:rsidRDefault="000A3CD3" w:rsidP="00130388">
            <w:pPr>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610571">
            <w:pPr>
              <w:spacing w:line="240" w:lineRule="exact"/>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316DDC">
            <w:pPr>
              <w:widowControl w:val="0"/>
              <w:tabs>
                <w:tab w:val="left" w:pos="335"/>
              </w:tabs>
              <w:spacing w:after="0" w:line="461" w:lineRule="exact"/>
              <w:jc w:val="both"/>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xem thông tin đơn hàng gồm: Tên khách hàng, Tình trạng thanh toán, Tình trạng đơn hàng, Tổng số tiền. Xem đơn hàng nháp, đơn hàng chưa hoàn tất.</w:t>
            </w:r>
          </w:p>
        </w:tc>
      </w:tr>
      <w:tr w:rsidR="00AE6376" w:rsidRPr="00AE6376" w:rsidTr="00DC06AA">
        <w:trPr>
          <w:trHeight w:val="1835"/>
        </w:trPr>
        <w:tc>
          <w:tcPr>
            <w:tcW w:w="877" w:type="dxa"/>
            <w:vAlign w:val="center"/>
          </w:tcPr>
          <w:p w:rsidR="00610571" w:rsidRPr="001729C1" w:rsidRDefault="001729C1" w:rsidP="001729C1">
            <w:pPr>
              <w:spacing w:line="240" w:lineRule="exact"/>
              <w:rPr>
                <w:b/>
                <w:szCs w:val="28"/>
              </w:rPr>
            </w:pPr>
            <w:r w:rsidRPr="001729C1">
              <w:rPr>
                <w:rStyle w:val="Bodytext2"/>
                <w:rFonts w:eastAsia="Arial Unicode MS"/>
                <w:b/>
                <w:sz w:val="28"/>
                <w:szCs w:val="28"/>
              </w:rPr>
              <w:t>3.</w:t>
            </w:r>
          </w:p>
        </w:tc>
        <w:tc>
          <w:tcPr>
            <w:tcW w:w="2148" w:type="dxa"/>
            <w:vAlign w:val="center"/>
          </w:tcPr>
          <w:p w:rsidR="00610571" w:rsidRPr="00AE6376" w:rsidRDefault="000A3CD3" w:rsidP="00130388">
            <w:pPr>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610571">
            <w:pPr>
              <w:spacing w:line="346" w:lineRule="exact"/>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CC7C58">
            <w:pPr>
              <w:spacing w:line="346" w:lineRule="exact"/>
              <w:jc w:val="both"/>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lastRenderedPageBreak/>
              <w:t>4.</w:t>
            </w:r>
          </w:p>
        </w:tc>
        <w:tc>
          <w:tcPr>
            <w:tcW w:w="2148" w:type="dxa"/>
            <w:vAlign w:val="center"/>
          </w:tcPr>
          <w:p w:rsidR="00D41E9B" w:rsidRPr="00AE6376" w:rsidRDefault="000A3CD3" w:rsidP="00130388">
            <w:pPr>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610571">
            <w:pPr>
              <w:spacing w:line="34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4D71E4">
            <w:pPr>
              <w:spacing w:line="346" w:lineRule="exact"/>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130388">
            <w:pPr>
              <w:rPr>
                <w:b/>
                <w:szCs w:val="26"/>
              </w:rPr>
            </w:pPr>
            <w:r w:rsidRPr="00AE6376">
              <w:rPr>
                <w:b/>
                <w:bCs/>
              </w:rPr>
              <w:t>QUẢN LÝ KHÁCH HÀNG</w:t>
            </w:r>
          </w:p>
        </w:tc>
        <w:tc>
          <w:tcPr>
            <w:tcW w:w="2057" w:type="dxa"/>
            <w:vAlign w:val="center"/>
          </w:tcPr>
          <w:p w:rsidR="00610571" w:rsidRPr="00AE6376" w:rsidRDefault="00610571" w:rsidP="00610571">
            <w:pPr>
              <w:spacing w:line="356" w:lineRule="exact"/>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D65051">
            <w:pPr>
              <w:jc w:val="both"/>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130388">
            <w:pPr>
              <w:rPr>
                <w:b/>
                <w:bCs/>
              </w:rPr>
            </w:pPr>
            <w:r w:rsidRPr="00AE6376">
              <w:rPr>
                <w:b/>
                <w:bCs/>
              </w:rPr>
              <w:t>QUẢN LÝ KHUYẾN MÃI</w:t>
            </w:r>
          </w:p>
        </w:tc>
        <w:tc>
          <w:tcPr>
            <w:tcW w:w="2057" w:type="dxa"/>
            <w:vAlign w:val="center"/>
          </w:tcPr>
          <w:p w:rsidR="00D41E9B" w:rsidRPr="00AE6376" w:rsidRDefault="00D41E9B"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130388">
            <w:pPr>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Quản lý trang nội dung, Tạo trang, Quản lý menu, Quản lý 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8.</w:t>
            </w:r>
          </w:p>
        </w:tc>
        <w:tc>
          <w:tcPr>
            <w:tcW w:w="2148" w:type="dxa"/>
            <w:vAlign w:val="center"/>
          </w:tcPr>
          <w:p w:rsidR="00DC06AA" w:rsidRPr="00AE6376" w:rsidRDefault="000A3CD3" w:rsidP="00130388">
            <w:pPr>
              <w:rPr>
                <w:b/>
                <w:bCs/>
              </w:rPr>
            </w:pPr>
            <w:r w:rsidRPr="00AE6376">
              <w:rPr>
                <w:b/>
                <w:bCs/>
              </w:rPr>
              <w:t>QUẢN LÝ FANPAGE FACEBOOK</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130388">
            <w:pPr>
              <w:rPr>
                <w:b/>
                <w:bCs/>
              </w:rPr>
            </w:pPr>
            <w:r w:rsidRPr="00AE6376">
              <w:rPr>
                <w:b/>
                <w:bCs/>
              </w:rPr>
              <w:t>QUẢN LÝ CẤU HÌNH</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w:t>
            </w:r>
            <w:r w:rsidR="00B90EA2">
              <w:rPr>
                <w:rStyle w:val="Bodytext2"/>
                <w:rFonts w:eastAsia="Arial Unicode MS"/>
                <w:color w:val="auto"/>
                <w:sz w:val="26"/>
                <w:szCs w:val="26"/>
                <w:lang w:val="en-US"/>
              </w:rPr>
              <w:t xml:space="preserve"> </w:t>
            </w:r>
            <w:r w:rsidRPr="00AE6376">
              <w:rPr>
                <w:rStyle w:val="Bodytext2"/>
                <w:rFonts w:eastAsia="Arial Unicode MS"/>
                <w:color w:val="auto"/>
                <w:sz w:val="26"/>
                <w:szCs w:val="26"/>
                <w:lang w:val="en-US"/>
              </w:rPr>
              <w:t>Cấu hình phương thức thanh toán</w:t>
            </w:r>
            <w:r w:rsidR="00C94141">
              <w:rPr>
                <w:rStyle w:val="Bodytext2"/>
                <w:rFonts w:eastAsia="Arial Unicode MS"/>
                <w:color w:val="auto"/>
                <w:sz w:val="26"/>
                <w:szCs w:val="26"/>
                <w:lang w:val="en-US"/>
              </w:rPr>
              <w:t>.</w:t>
            </w:r>
            <w:r w:rsidR="00B90EA2">
              <w:rPr>
                <w:rStyle w:val="Bodytext2"/>
                <w:rFonts w:eastAsia="Arial Unicode MS"/>
                <w:color w:val="auto"/>
                <w:sz w:val="26"/>
                <w:szCs w:val="26"/>
                <w:lang w:val="en-US"/>
              </w:rPr>
              <w:t xml:space="preserve"> </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610571">
            <w:pPr>
              <w:spacing w:line="240" w:lineRule="exact"/>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THOÁT</w:t>
            </w:r>
          </w:p>
        </w:tc>
        <w:tc>
          <w:tcPr>
            <w:tcW w:w="2057" w:type="dxa"/>
            <w:vAlign w:val="center"/>
          </w:tcPr>
          <w:p w:rsidR="00610571" w:rsidRPr="00AE6376" w:rsidRDefault="00610571" w:rsidP="00610571">
            <w:pPr>
              <w:spacing w:line="353" w:lineRule="exact"/>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1B2495">
            <w:pPr>
              <w:spacing w:line="353" w:lineRule="exact"/>
              <w:jc w:val="both"/>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610571">
            <w:pPr>
              <w:spacing w:line="353" w:lineRule="exact"/>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610571">
            <w:pPr>
              <w:spacing w:line="240" w:lineRule="exact"/>
              <w:rPr>
                <w:b/>
                <w:szCs w:val="28"/>
              </w:rPr>
            </w:pPr>
            <w:r w:rsidRPr="001729C1">
              <w:rPr>
                <w:rStyle w:val="Bodytext2"/>
                <w:rFonts w:eastAsia="Arial Unicode MS"/>
                <w:b/>
                <w:color w:val="auto"/>
                <w:sz w:val="28"/>
                <w:szCs w:val="28"/>
              </w:rPr>
              <w:lastRenderedPageBreak/>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PHIẾU XUẤT HÀNG</w:t>
            </w:r>
          </w:p>
        </w:tc>
        <w:tc>
          <w:tcPr>
            <w:tcW w:w="2057"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BB14FA">
            <w:pPr>
              <w:jc w:val="both"/>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130388">
            <w:pPr>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130388">
            <w:pPr>
              <w:rPr>
                <w:szCs w:val="26"/>
              </w:rPr>
            </w:pPr>
            <w:r w:rsidRPr="00AE6376">
              <w:rPr>
                <w:b/>
                <w:bCs/>
                <w:sz w:val="26"/>
              </w:rPr>
              <w:t>PHIẾU THU TIỀN</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D2108">
            <w:pPr>
              <w:widowControl w:val="0"/>
              <w:tabs>
                <w:tab w:val="left" w:pos="162"/>
              </w:tabs>
              <w:spacing w:after="0" w:line="464" w:lineRule="exact"/>
              <w:jc w:val="both"/>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BÁO CÁO DOANH SỐ</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E83592">
            <w:pPr>
              <w:widowControl w:val="0"/>
              <w:tabs>
                <w:tab w:val="left" w:pos="338"/>
              </w:tabs>
              <w:spacing w:after="0" w:line="461" w:lineRule="exact"/>
              <w:jc w:val="both"/>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610571" w:rsidP="00130388">
            <w:pPr>
              <w:rPr>
                <w:b/>
                <w:bCs/>
                <w:iCs/>
                <w:szCs w:val="26"/>
              </w:rPr>
            </w:pPr>
            <w:r w:rsidRPr="00AE6376">
              <w:rPr>
                <w:b/>
                <w:bCs/>
                <w:iCs/>
                <w:sz w:val="26"/>
                <w:szCs w:val="26"/>
              </w:rPr>
              <w:t>BÁO CÁO CÔNG N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E83592">
            <w:pPr>
              <w:jc w:val="both"/>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HƯỚNG DẪN SỬ DỤNG</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7A66EF">
            <w:pPr>
              <w:jc w:val="both"/>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0A3CD3" w:rsidP="00130388">
            <w:pPr>
              <w:rPr>
                <w:b/>
                <w:bCs/>
                <w:iCs/>
                <w:szCs w:val="26"/>
              </w:rPr>
            </w:pPr>
            <w:r w:rsidRPr="00AE6376">
              <w:rPr>
                <w:b/>
                <w:bCs/>
                <w:iCs/>
                <w:szCs w:val="26"/>
              </w:rPr>
              <w:t>HỖ TR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7A66EF">
            <w:pPr>
              <w:spacing w:line="240" w:lineRule="exact"/>
              <w:jc w:val="both"/>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3.</w:t>
            </w:r>
          </w:p>
        </w:tc>
        <w:tc>
          <w:tcPr>
            <w:tcW w:w="2148" w:type="dxa"/>
            <w:vAlign w:val="center"/>
          </w:tcPr>
          <w:p w:rsidR="00610571" w:rsidRPr="00AE6376" w:rsidRDefault="00610571" w:rsidP="00130388">
            <w:pPr>
              <w:rPr>
                <w:b/>
                <w:bCs/>
                <w:iCs/>
                <w:szCs w:val="26"/>
              </w:rPr>
            </w:pPr>
            <w:r w:rsidRPr="00AE6376">
              <w:rPr>
                <w:b/>
                <w:bCs/>
                <w:iCs/>
                <w:sz w:val="26"/>
                <w:szCs w:val="26"/>
              </w:rPr>
              <w:t>ĐỎI MẶT KHẨU</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A4B66">
            <w:pPr>
              <w:spacing w:line="346" w:lineRule="exact"/>
              <w:jc w:val="both"/>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0A3CD3">
      <w:pPr>
        <w:pStyle w:val="BNG"/>
        <w:rPr>
          <w:color w:val="auto"/>
        </w:rPr>
      </w:pPr>
      <w:bookmarkStart w:id="4"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4"/>
    </w:p>
    <w:tbl>
      <w:tblPr>
        <w:tblStyle w:val="TableGrid"/>
        <w:tblW w:w="8856" w:type="dxa"/>
        <w:tblLook w:val="04A0" w:firstRow="1" w:lastRow="0" w:firstColumn="1" w:lastColumn="0" w:noHBand="0" w:noVBand="1"/>
      </w:tblPr>
      <w:tblGrid>
        <w:gridCol w:w="746"/>
        <w:gridCol w:w="3247"/>
        <w:gridCol w:w="1352"/>
        <w:gridCol w:w="2398"/>
        <w:gridCol w:w="1113"/>
      </w:tblGrid>
      <w:tr w:rsidR="00AE6376" w:rsidRPr="00AE6376" w:rsidTr="006B62B8">
        <w:tc>
          <w:tcPr>
            <w:tcW w:w="746" w:type="dxa"/>
          </w:tcPr>
          <w:p w:rsidR="000A3CD3" w:rsidRPr="00AE6376" w:rsidRDefault="000A3CD3" w:rsidP="007E0088">
            <w:pPr>
              <w:pStyle w:val="ListParagraph"/>
              <w:ind w:left="0"/>
              <w:jc w:val="center"/>
              <w:rPr>
                <w:b/>
              </w:rPr>
            </w:pPr>
            <w:r w:rsidRPr="00AE6376">
              <w:rPr>
                <w:b/>
              </w:rPr>
              <w:t>STT</w:t>
            </w:r>
          </w:p>
        </w:tc>
        <w:tc>
          <w:tcPr>
            <w:tcW w:w="3247" w:type="dxa"/>
          </w:tcPr>
          <w:p w:rsidR="000A3CD3" w:rsidRPr="00AE6376" w:rsidRDefault="000A3CD3" w:rsidP="007E0088">
            <w:pPr>
              <w:pStyle w:val="ListParagraph"/>
              <w:ind w:left="0"/>
              <w:jc w:val="center"/>
              <w:rPr>
                <w:b/>
              </w:rPr>
            </w:pPr>
            <w:r w:rsidRPr="00AE6376">
              <w:rPr>
                <w:b/>
              </w:rPr>
              <w:t>Tên yêu cầu</w:t>
            </w:r>
          </w:p>
        </w:tc>
        <w:tc>
          <w:tcPr>
            <w:tcW w:w="1352" w:type="dxa"/>
          </w:tcPr>
          <w:p w:rsidR="000A3CD3" w:rsidRPr="00AE6376" w:rsidRDefault="000A3CD3" w:rsidP="007E0088">
            <w:pPr>
              <w:pStyle w:val="ListParagraph"/>
              <w:ind w:left="0"/>
              <w:jc w:val="center"/>
              <w:rPr>
                <w:b/>
              </w:rPr>
            </w:pPr>
            <w:r w:rsidRPr="00AE6376">
              <w:rPr>
                <w:b/>
              </w:rPr>
              <w:t>Biểu mẫu</w:t>
            </w:r>
          </w:p>
        </w:tc>
        <w:tc>
          <w:tcPr>
            <w:tcW w:w="2398" w:type="dxa"/>
          </w:tcPr>
          <w:p w:rsidR="000A3CD3" w:rsidRPr="00AE6376" w:rsidRDefault="000A3CD3" w:rsidP="007E0088">
            <w:pPr>
              <w:pStyle w:val="ListParagraph"/>
              <w:ind w:left="0"/>
              <w:jc w:val="center"/>
              <w:rPr>
                <w:b/>
              </w:rPr>
            </w:pPr>
            <w:r w:rsidRPr="00AE6376">
              <w:rPr>
                <w:b/>
              </w:rPr>
              <w:t>Qui định</w:t>
            </w:r>
          </w:p>
        </w:tc>
        <w:tc>
          <w:tcPr>
            <w:tcW w:w="1113" w:type="dxa"/>
          </w:tcPr>
          <w:p w:rsidR="000A3CD3" w:rsidRPr="00AE6376" w:rsidRDefault="000A3CD3" w:rsidP="007E0088">
            <w:pPr>
              <w:pStyle w:val="ListParagraph"/>
              <w:ind w:left="0"/>
              <w:jc w:val="center"/>
              <w:rPr>
                <w:b/>
              </w:rPr>
            </w:pPr>
            <w:r w:rsidRPr="00AE6376">
              <w:rPr>
                <w:b/>
              </w:rPr>
              <w:t>Ghi chú</w:t>
            </w: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1</w:t>
            </w:r>
          </w:p>
        </w:tc>
        <w:tc>
          <w:tcPr>
            <w:tcW w:w="3247" w:type="dxa"/>
          </w:tcPr>
          <w:p w:rsidR="000A3CD3" w:rsidRPr="00AE6376" w:rsidRDefault="000A3CD3" w:rsidP="007E0088">
            <w:pPr>
              <w:pStyle w:val="ListParagraph"/>
              <w:ind w:left="0"/>
            </w:pPr>
            <w:r w:rsidRPr="00AE6376">
              <w:t>Lập phiếu xuất hàng</w:t>
            </w:r>
          </w:p>
        </w:tc>
        <w:tc>
          <w:tcPr>
            <w:tcW w:w="1352" w:type="dxa"/>
          </w:tcPr>
          <w:p w:rsidR="000A3CD3" w:rsidRPr="00AE6376" w:rsidRDefault="000A3CD3" w:rsidP="007E0088">
            <w:pPr>
              <w:pStyle w:val="ListParagraph"/>
              <w:ind w:left="0"/>
            </w:pPr>
            <w:r w:rsidRPr="00AE6376">
              <w:t>BM1</w:t>
            </w:r>
          </w:p>
        </w:tc>
        <w:tc>
          <w:tcPr>
            <w:tcW w:w="2398" w:type="dxa"/>
          </w:tcPr>
          <w:p w:rsidR="000A3CD3" w:rsidRPr="00AE6376" w:rsidRDefault="000A3CD3" w:rsidP="00E20E7D">
            <w:pPr>
              <w:pStyle w:val="ListParagraph"/>
              <w:ind w:left="0"/>
              <w:jc w:val="both"/>
            </w:pPr>
            <w:r w:rsidRPr="00AE6376">
              <w:t>QĐ-1, QĐ-2, QĐ-7, QĐ-9</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2</w:t>
            </w:r>
          </w:p>
        </w:tc>
        <w:tc>
          <w:tcPr>
            <w:tcW w:w="3247" w:type="dxa"/>
          </w:tcPr>
          <w:p w:rsidR="000A3CD3" w:rsidRPr="00AE6376" w:rsidRDefault="000A3CD3" w:rsidP="007E0088">
            <w:pPr>
              <w:pStyle w:val="ListParagraph"/>
              <w:ind w:left="0"/>
            </w:pPr>
            <w:r w:rsidRPr="00AE6376">
              <w:t>Lập hóa đơn thu tiền</w:t>
            </w:r>
          </w:p>
        </w:tc>
        <w:tc>
          <w:tcPr>
            <w:tcW w:w="1352" w:type="dxa"/>
          </w:tcPr>
          <w:p w:rsidR="000A3CD3" w:rsidRPr="00AE6376" w:rsidRDefault="000A3CD3" w:rsidP="007E0088">
            <w:pPr>
              <w:pStyle w:val="ListParagraph"/>
              <w:ind w:left="0"/>
            </w:pPr>
            <w:r w:rsidRPr="00AE6376">
              <w:t>BM2</w:t>
            </w:r>
          </w:p>
        </w:tc>
        <w:tc>
          <w:tcPr>
            <w:tcW w:w="2398" w:type="dxa"/>
          </w:tcPr>
          <w:p w:rsidR="000A3CD3" w:rsidRPr="00AE6376" w:rsidRDefault="000A3CD3" w:rsidP="00DF4F20">
            <w:pPr>
              <w:pStyle w:val="ListParagraph"/>
              <w:ind w:left="0"/>
              <w:jc w:val="both"/>
            </w:pPr>
            <w:r w:rsidRPr="00AE6376">
              <w:t>QĐ-5, QĐ-6, QĐ-7, QĐ-8, QĐ-9</w:t>
            </w:r>
            <w:r w:rsidR="00B90EA2">
              <w:t xml:space="preserve"> </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3</w:t>
            </w:r>
          </w:p>
        </w:tc>
        <w:tc>
          <w:tcPr>
            <w:tcW w:w="3247" w:type="dxa"/>
          </w:tcPr>
          <w:p w:rsidR="000A3CD3" w:rsidRPr="00AE6376" w:rsidRDefault="000A3CD3" w:rsidP="007E0088">
            <w:pPr>
              <w:pStyle w:val="ListParagraph"/>
              <w:ind w:left="0"/>
            </w:pPr>
            <w:r w:rsidRPr="00AE6376">
              <w:t>Lập báo cáo tháng</w:t>
            </w:r>
          </w:p>
        </w:tc>
        <w:tc>
          <w:tcPr>
            <w:tcW w:w="1352" w:type="dxa"/>
          </w:tcPr>
          <w:p w:rsidR="000A3CD3" w:rsidRPr="00AE6376" w:rsidRDefault="000A3CD3" w:rsidP="007E0088">
            <w:pPr>
              <w:pStyle w:val="ListParagraph"/>
              <w:ind w:left="0"/>
            </w:pPr>
            <w:r w:rsidRPr="00AE6376">
              <w:t>BM3</w:t>
            </w:r>
          </w:p>
        </w:tc>
        <w:tc>
          <w:tcPr>
            <w:tcW w:w="2398" w:type="dxa"/>
          </w:tcPr>
          <w:p w:rsidR="000A3CD3" w:rsidRPr="00AE6376" w:rsidRDefault="000A3CD3" w:rsidP="007E0088">
            <w:pPr>
              <w:pStyle w:val="ListParagraph"/>
              <w:ind w:left="0"/>
            </w:pP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4</w:t>
            </w:r>
          </w:p>
        </w:tc>
        <w:tc>
          <w:tcPr>
            <w:tcW w:w="3247" w:type="dxa"/>
          </w:tcPr>
          <w:p w:rsidR="000A3CD3" w:rsidRPr="00AE6376" w:rsidRDefault="000A3CD3" w:rsidP="007E0088">
            <w:pPr>
              <w:pStyle w:val="ListParagraph"/>
              <w:ind w:left="0"/>
            </w:pPr>
            <w:r w:rsidRPr="00AE6376">
              <w:t>Thay đổi quy định</w:t>
            </w:r>
          </w:p>
        </w:tc>
        <w:tc>
          <w:tcPr>
            <w:tcW w:w="1352" w:type="dxa"/>
          </w:tcPr>
          <w:p w:rsidR="000A3CD3" w:rsidRPr="00AE6376" w:rsidRDefault="000A3CD3" w:rsidP="007E0088">
            <w:pPr>
              <w:pStyle w:val="ListParagraph"/>
              <w:ind w:left="0"/>
            </w:pPr>
            <w:r w:rsidRPr="00AE6376">
              <w:t>BM4</w:t>
            </w:r>
          </w:p>
        </w:tc>
        <w:tc>
          <w:tcPr>
            <w:tcW w:w="2398" w:type="dxa"/>
          </w:tcPr>
          <w:p w:rsidR="000A3CD3" w:rsidRPr="00AE6376" w:rsidRDefault="000A3CD3" w:rsidP="00DF4F20">
            <w:pPr>
              <w:pStyle w:val="ListParagraph"/>
              <w:ind w:left="0"/>
              <w:jc w:val="both"/>
            </w:pPr>
            <w:r w:rsidRPr="00AE6376">
              <w:t>QĐ-3, QĐ-4, QĐ-10</w:t>
            </w:r>
          </w:p>
        </w:tc>
        <w:tc>
          <w:tcPr>
            <w:tcW w:w="1113" w:type="dxa"/>
          </w:tcPr>
          <w:p w:rsidR="000A3CD3" w:rsidRPr="00AE6376" w:rsidRDefault="000A3CD3" w:rsidP="007E0088">
            <w:pPr>
              <w:pStyle w:val="ListParagraph"/>
              <w:ind w:left="0"/>
            </w:pPr>
          </w:p>
        </w:tc>
      </w:tr>
    </w:tbl>
    <w:p w:rsidR="004D607F" w:rsidRPr="00AE6376" w:rsidRDefault="004D607F" w:rsidP="004D607F"/>
    <w:p w:rsidR="004D607F" w:rsidRPr="00AE6376" w:rsidRDefault="004D607F" w:rsidP="004D607F">
      <w:pPr>
        <w:rPr>
          <w:b/>
        </w:rPr>
      </w:pPr>
      <w:r w:rsidRPr="00AE6376">
        <w:rPr>
          <w:b/>
        </w:rPr>
        <w:t>Đáp ứng các yêu cầu cơ bản:</w:t>
      </w:r>
    </w:p>
    <w:p w:rsidR="004D607F" w:rsidRPr="00AE6376" w:rsidRDefault="004D607F" w:rsidP="00FC47CF">
      <w:pPr>
        <w:pStyle w:val="ListParagraph"/>
        <w:numPr>
          <w:ilvl w:val="0"/>
          <w:numId w:val="6"/>
        </w:numPr>
        <w:jc w:val="both"/>
      </w:pPr>
      <w:r w:rsidRPr="00AE6376">
        <w:t>Vận hành được trang web bán hàng, có thể bán hàng đa kênh, bán hàng trên fanpage facebook.</w:t>
      </w:r>
    </w:p>
    <w:p w:rsidR="004D607F" w:rsidRPr="00AE6376" w:rsidRDefault="004D607F" w:rsidP="00FC47CF">
      <w:pPr>
        <w:pStyle w:val="ListParagraph"/>
        <w:numPr>
          <w:ilvl w:val="0"/>
          <w:numId w:val="6"/>
        </w:numPr>
        <w:jc w:val="both"/>
      </w:pPr>
      <w:r w:rsidRPr="00AE6376">
        <w:lastRenderedPageBreak/>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8935A3">
      <w:pPr>
        <w:pStyle w:val="Trnen"/>
      </w:pPr>
      <w:r w:rsidRPr="00AE6376">
        <w:t>Yêu cầu phi chức năng:</w:t>
      </w:r>
    </w:p>
    <w:p w:rsidR="004D607F" w:rsidRPr="00AE6376" w:rsidRDefault="004D607F" w:rsidP="00E22187">
      <w:pPr>
        <w:pStyle w:val="ListParagraph"/>
        <w:numPr>
          <w:ilvl w:val="0"/>
          <w:numId w:val="6"/>
        </w:numPr>
        <w:jc w:val="bot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E22187">
      <w:pPr>
        <w:pStyle w:val="ListParagraph"/>
        <w:numPr>
          <w:ilvl w:val="0"/>
          <w:numId w:val="6"/>
        </w:numPr>
        <w:jc w:val="both"/>
      </w:pPr>
      <w:r w:rsidRPr="00AE6376">
        <w:t>Bên cạnh việc lưu trữ thông tin, phần mềm phải đáp ứng yêu cầu sau:</w:t>
      </w:r>
    </w:p>
    <w:p w:rsidR="004D607F" w:rsidRPr="00AE6376" w:rsidRDefault="004D607F" w:rsidP="006E48DA">
      <w:pPr>
        <w:pStyle w:val="ListParagraph"/>
        <w:numPr>
          <w:ilvl w:val="0"/>
          <w:numId w:val="35"/>
        </w:numPr>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6E48DA">
      <w:pPr>
        <w:pStyle w:val="ListParagraph"/>
        <w:numPr>
          <w:ilvl w:val="0"/>
          <w:numId w:val="35"/>
        </w:numPr>
        <w:jc w:val="both"/>
      </w:pPr>
      <w:r w:rsidRPr="00AE6376">
        <w:t xml:space="preserve">Chức năng thống kê, báo cáo: đáp ứng nhu cầu của người dùng trong việc lập báo cáo </w:t>
      </w:r>
    </w:p>
    <w:p w:rsidR="00DF55AC" w:rsidRPr="00AE6376" w:rsidRDefault="004D607F" w:rsidP="006E48DA">
      <w:pPr>
        <w:pStyle w:val="ListParagraph"/>
        <w:numPr>
          <w:ilvl w:val="0"/>
          <w:numId w:val="35"/>
        </w:numPr>
        <w:jc w:val="both"/>
      </w:pPr>
      <w:r w:rsidRPr="00AE6376">
        <w:t xml:space="preserve">Chức năng cập nhật thông tin: thêm, sửa, xóa thông tin của các đối tượng lưu trữ: </w:t>
      </w:r>
      <w:r w:rsidR="00DF55AC" w:rsidRPr="00AE6376">
        <w:t xml:space="preserve">thông tin sản phẩm , </w:t>
      </w:r>
      <w:r w:rsidRPr="00AE6376">
        <w:t xml:space="preserve">thông tin </w:t>
      </w:r>
      <w:r w:rsidR="00DF55AC" w:rsidRPr="00AE6376">
        <w:t>khách hàng, địa chỉ</w:t>
      </w:r>
    </w:p>
    <w:p w:rsidR="004D607F" w:rsidRPr="00AE6376" w:rsidRDefault="004D607F" w:rsidP="006E48DA">
      <w:pPr>
        <w:pStyle w:val="ListParagraph"/>
        <w:numPr>
          <w:ilvl w:val="0"/>
          <w:numId w:val="35"/>
        </w:numPr>
        <w:jc w:val="both"/>
      </w:pPr>
      <w:r w:rsidRPr="00AE6376">
        <w:t xml:space="preserve">Chức năng phân quyền truy cập. </w:t>
      </w:r>
    </w:p>
    <w:p w:rsidR="004D607F" w:rsidRPr="00AE6376" w:rsidRDefault="004D607F" w:rsidP="006E48DA">
      <w:pPr>
        <w:pStyle w:val="ListParagraph"/>
        <w:numPr>
          <w:ilvl w:val="0"/>
          <w:numId w:val="35"/>
        </w:numPr>
        <w:jc w:val="both"/>
      </w:pPr>
      <w:r w:rsidRPr="00AE6376">
        <w:t>Chức năng sao lưu, phục hồi.</w:t>
      </w:r>
    </w:p>
    <w:p w:rsidR="004D607F" w:rsidRPr="00AE6376" w:rsidRDefault="004D607F" w:rsidP="008935A3">
      <w:pPr>
        <w:pStyle w:val="Trnen"/>
      </w:pPr>
      <w:r w:rsidRPr="00AE6376">
        <w:t>Yêu cầu quản trị, bảo mật hệ thống:</w:t>
      </w:r>
    </w:p>
    <w:tbl>
      <w:tblPr>
        <w:tblW w:w="7229" w:type="dxa"/>
        <w:jc w:val="center"/>
        <w:tblCellMar>
          <w:left w:w="10" w:type="dxa"/>
          <w:right w:w="10" w:type="dxa"/>
        </w:tblCellMar>
        <w:tblLook w:val="0000" w:firstRow="0" w:lastRow="0" w:firstColumn="0" w:lastColumn="0" w:noHBand="0" w:noVBand="0"/>
      </w:tblPr>
      <w:tblGrid>
        <w:gridCol w:w="746"/>
        <w:gridCol w:w="4783"/>
        <w:gridCol w:w="886"/>
        <w:gridCol w:w="814"/>
      </w:tblGrid>
      <w:tr w:rsidR="00AE6376" w:rsidRPr="00AE6376" w:rsidTr="00DF55AC">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7E0088">
            <w:pPr>
              <w:spacing w:after="0"/>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lang w:val="en-GB"/>
              </w:rPr>
            </w:pPr>
            <w:r w:rsidRPr="00AE6376">
              <w:rPr>
                <w:b/>
                <w:lang w:val="en-GB"/>
              </w:rPr>
              <w:t>Quản lý</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7E0088">
            <w:pPr>
              <w:spacing w:after="0"/>
              <w:jc w:val="center"/>
              <w:rPr>
                <w:b/>
              </w:rPr>
            </w:pPr>
          </w:p>
          <w:p w:rsidR="00DF55AC" w:rsidRPr="00AE6376" w:rsidRDefault="00DF55AC" w:rsidP="007E0088">
            <w:pPr>
              <w:spacing w:after="0"/>
              <w:jc w:val="center"/>
              <w:rPr>
                <w:b/>
              </w:rPr>
            </w:pPr>
            <w:r w:rsidRPr="00AE6376">
              <w:rPr>
                <w:b/>
              </w:rPr>
              <w:t>Khách hàng</w:t>
            </w: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rPr>
                <w:lang w:val="en-GB"/>
              </w:rP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bl>
    <w:p w:rsidR="00DF55AC" w:rsidRPr="00AE6376" w:rsidRDefault="00DF55AC" w:rsidP="008935A3">
      <w:pPr>
        <w:pStyle w:val="Trnen"/>
        <w:numPr>
          <w:ilvl w:val="0"/>
          <w:numId w:val="0"/>
        </w:numPr>
        <w:ind w:left="720"/>
      </w:pPr>
    </w:p>
    <w:p w:rsidR="00AF77AF" w:rsidRPr="00AE6376" w:rsidRDefault="009220D0" w:rsidP="005F4EE0">
      <w:pPr>
        <w:pStyle w:val="Heading3"/>
      </w:pPr>
      <w:r w:rsidRPr="00AE6376">
        <w:lastRenderedPageBreak/>
        <w:t xml:space="preserve"> Hiện trạng tin học</w:t>
      </w:r>
    </w:p>
    <w:p w:rsidR="009220D0" w:rsidRPr="00AE6376" w:rsidRDefault="009220D0" w:rsidP="008935A3">
      <w:pPr>
        <w:pStyle w:val="Trnen"/>
      </w:pPr>
      <w:r w:rsidRPr="00AE6376">
        <w:t>Phần cứng:</w:t>
      </w:r>
    </w:p>
    <w:tbl>
      <w:tblPr>
        <w:tblStyle w:val="TableGrid"/>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7E0088">
            <w:pPr>
              <w:jc w:val="center"/>
              <w:rPr>
                <w:b/>
                <w:szCs w:val="26"/>
              </w:rPr>
            </w:pPr>
            <w:r w:rsidRPr="00AE6376">
              <w:rPr>
                <w:b/>
                <w:szCs w:val="26"/>
              </w:rPr>
              <w:t>Thiết bị</w:t>
            </w:r>
          </w:p>
        </w:tc>
        <w:tc>
          <w:tcPr>
            <w:tcW w:w="942" w:type="dxa"/>
          </w:tcPr>
          <w:p w:rsidR="009220D0" w:rsidRPr="00AE6376" w:rsidRDefault="009220D0" w:rsidP="007E0088">
            <w:pPr>
              <w:jc w:val="center"/>
              <w:rPr>
                <w:b/>
                <w:szCs w:val="26"/>
              </w:rPr>
            </w:pPr>
            <w:r w:rsidRPr="00AE6376">
              <w:rPr>
                <w:b/>
                <w:szCs w:val="26"/>
              </w:rPr>
              <w:t>Số lượng</w:t>
            </w:r>
          </w:p>
        </w:tc>
        <w:tc>
          <w:tcPr>
            <w:tcW w:w="2970" w:type="dxa"/>
          </w:tcPr>
          <w:p w:rsidR="009220D0" w:rsidRPr="00AE6376" w:rsidRDefault="009220D0" w:rsidP="007E0088">
            <w:pPr>
              <w:jc w:val="center"/>
              <w:rPr>
                <w:b/>
                <w:szCs w:val="26"/>
              </w:rPr>
            </w:pPr>
            <w:r w:rsidRPr="00AE6376">
              <w:rPr>
                <w:b/>
                <w:szCs w:val="26"/>
              </w:rPr>
              <w:t>Cấu hình</w:t>
            </w:r>
          </w:p>
        </w:tc>
        <w:tc>
          <w:tcPr>
            <w:tcW w:w="1150" w:type="dxa"/>
          </w:tcPr>
          <w:p w:rsidR="009220D0" w:rsidRPr="00AE6376" w:rsidRDefault="009220D0" w:rsidP="007E0088">
            <w:pPr>
              <w:jc w:val="center"/>
              <w:rPr>
                <w:b/>
                <w:szCs w:val="26"/>
              </w:rPr>
            </w:pPr>
            <w:r w:rsidRPr="00AE6376">
              <w:rPr>
                <w:b/>
                <w:szCs w:val="26"/>
              </w:rPr>
              <w:t>Vị trí</w:t>
            </w:r>
          </w:p>
        </w:tc>
        <w:tc>
          <w:tcPr>
            <w:tcW w:w="1322" w:type="dxa"/>
          </w:tcPr>
          <w:p w:rsidR="009220D0" w:rsidRPr="00AE6376" w:rsidRDefault="009220D0" w:rsidP="007E0088">
            <w:pPr>
              <w:jc w:val="center"/>
              <w:rPr>
                <w:b/>
                <w:szCs w:val="26"/>
              </w:rPr>
            </w:pPr>
            <w:r w:rsidRPr="00AE6376">
              <w:rPr>
                <w:b/>
                <w:szCs w:val="26"/>
              </w:rPr>
              <w:t>Kết nối mạng</w:t>
            </w:r>
          </w:p>
        </w:tc>
        <w:tc>
          <w:tcPr>
            <w:tcW w:w="1848" w:type="dxa"/>
          </w:tcPr>
          <w:p w:rsidR="009220D0" w:rsidRPr="00AE6376" w:rsidRDefault="009220D0" w:rsidP="007E0088">
            <w:pPr>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7E0088">
            <w:pPr>
              <w:rPr>
                <w:szCs w:val="26"/>
              </w:rPr>
            </w:pPr>
            <w:r w:rsidRPr="00AE6376">
              <w:rPr>
                <w:szCs w:val="26"/>
              </w:rPr>
              <w:t>Laptop ASUS</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6200U</w:t>
            </w:r>
          </w:p>
          <w:p w:rsidR="009220D0" w:rsidRPr="00AE6376" w:rsidRDefault="009220D0" w:rsidP="007E0088">
            <w:pPr>
              <w:rPr>
                <w:szCs w:val="26"/>
              </w:rPr>
            </w:pPr>
            <w:r w:rsidRPr="00AE6376">
              <w:rPr>
                <w:szCs w:val="26"/>
              </w:rPr>
              <w:t>-RAM: DDR3L 8GB</w:t>
            </w:r>
          </w:p>
          <w:p w:rsidR="009220D0" w:rsidRPr="00AE6376" w:rsidRDefault="009220D0" w:rsidP="007E0088">
            <w:pPr>
              <w:rPr>
                <w:szCs w:val="26"/>
              </w:rPr>
            </w:pPr>
            <w:r w:rsidRPr="00AE6376">
              <w:rPr>
                <w:szCs w:val="26"/>
              </w:rPr>
              <w:t>-Ổ cứng: SSD 256</w:t>
            </w:r>
          </w:p>
          <w:p w:rsidR="009220D0" w:rsidRPr="00AE6376" w:rsidRDefault="009220D0" w:rsidP="007E0088">
            <w:pPr>
              <w:rPr>
                <w:szCs w:val="26"/>
              </w:rPr>
            </w:pPr>
            <w:r w:rsidRPr="00AE6376">
              <w:rPr>
                <w:szCs w:val="26"/>
              </w:rPr>
              <w:t>-Chipset đồ họa: Intel HD Graphics 5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30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7-7500U 2.7 up to 3.5GHz</w:t>
            </w:r>
          </w:p>
          <w:p w:rsidR="009220D0" w:rsidRPr="00AE6376" w:rsidRDefault="009220D0" w:rsidP="007E0088">
            <w:pPr>
              <w:rPr>
                <w:szCs w:val="26"/>
              </w:rPr>
            </w:pPr>
            <w:r w:rsidRPr="00AE6376">
              <w:rPr>
                <w:szCs w:val="26"/>
              </w:rPr>
              <w:t>-RAM: DDR4 8GB</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AMD Radeon R7M445 with 4GB DDR5</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7200U</w:t>
            </w:r>
          </w:p>
          <w:p w:rsidR="009220D0" w:rsidRPr="00AE6376" w:rsidRDefault="009220D0" w:rsidP="007E0088">
            <w:pPr>
              <w:rPr>
                <w:szCs w:val="26"/>
              </w:rPr>
            </w:pPr>
            <w:r w:rsidRPr="00AE6376">
              <w:rPr>
                <w:szCs w:val="26"/>
              </w:rPr>
              <w:t xml:space="preserve">-RAM: DDR4 4GB </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Intel HD Graphics 6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2A6B96" w:rsidRPr="00AE6376" w:rsidRDefault="002A6B96" w:rsidP="007E0088">
            <w:pPr>
              <w:rPr>
                <w:szCs w:val="26"/>
              </w:rPr>
            </w:pPr>
            <w:r w:rsidRPr="00AE6376">
              <w:rPr>
                <w:szCs w:val="26"/>
              </w:rPr>
              <w:t>OpenVZ</w:t>
            </w:r>
          </w:p>
        </w:tc>
        <w:tc>
          <w:tcPr>
            <w:tcW w:w="942" w:type="dxa"/>
          </w:tcPr>
          <w:p w:rsidR="002A6B96" w:rsidRPr="00AE6376" w:rsidRDefault="002A6B96" w:rsidP="007E0088">
            <w:pPr>
              <w:rPr>
                <w:szCs w:val="26"/>
              </w:rPr>
            </w:pPr>
            <w:r w:rsidRPr="00AE6376">
              <w:rPr>
                <w:szCs w:val="26"/>
              </w:rPr>
              <w:t>1</w:t>
            </w:r>
          </w:p>
        </w:tc>
        <w:tc>
          <w:tcPr>
            <w:tcW w:w="2970" w:type="dxa"/>
          </w:tcPr>
          <w:p w:rsidR="002A6B96" w:rsidRPr="00AE6376" w:rsidRDefault="002A6B96" w:rsidP="002A6B96">
            <w:pPr>
              <w:rPr>
                <w:szCs w:val="26"/>
              </w:rPr>
            </w:pPr>
            <w:r w:rsidRPr="00AE6376">
              <w:rPr>
                <w:szCs w:val="26"/>
              </w:rPr>
              <w:t>-2GB RAM</w:t>
            </w:r>
          </w:p>
          <w:p w:rsidR="002A6B96" w:rsidRPr="00AE6376" w:rsidRDefault="002A6B96" w:rsidP="002A6B96">
            <w:pPr>
              <w:rPr>
                <w:szCs w:val="26"/>
              </w:rPr>
            </w:pPr>
            <w:r w:rsidRPr="00AE6376">
              <w:rPr>
                <w:szCs w:val="26"/>
              </w:rPr>
              <w:t>-2GB vSwap</w:t>
            </w:r>
          </w:p>
          <w:p w:rsidR="002A6B96" w:rsidRPr="00AE6376" w:rsidRDefault="002A6B96" w:rsidP="002A6B96">
            <w:pPr>
              <w:rPr>
                <w:szCs w:val="26"/>
              </w:rPr>
            </w:pPr>
            <w:r w:rsidRPr="00AE6376">
              <w:rPr>
                <w:szCs w:val="26"/>
              </w:rPr>
              <w:t>-70GB SSD</w:t>
            </w:r>
          </w:p>
          <w:p w:rsidR="002A6B96" w:rsidRPr="00AE6376" w:rsidRDefault="002A6B96" w:rsidP="002A6B96">
            <w:pPr>
              <w:rPr>
                <w:szCs w:val="26"/>
              </w:rPr>
            </w:pPr>
            <w:r w:rsidRPr="00AE6376">
              <w:rPr>
                <w:szCs w:val="26"/>
              </w:rPr>
              <w:t>-4x CPU</w:t>
            </w:r>
          </w:p>
          <w:p w:rsidR="002A6B96" w:rsidRPr="00AE6376" w:rsidRDefault="002A6B96" w:rsidP="002A6B96">
            <w:pPr>
              <w:rPr>
                <w:szCs w:val="26"/>
              </w:rPr>
            </w:pPr>
            <w:r w:rsidRPr="00AE6376">
              <w:rPr>
                <w:szCs w:val="26"/>
              </w:rPr>
              <w:t>-2TB BW</w:t>
            </w:r>
          </w:p>
          <w:p w:rsidR="002A6B96" w:rsidRPr="00AE6376" w:rsidRDefault="002A6B96" w:rsidP="002A6B96">
            <w:pPr>
              <w:rPr>
                <w:szCs w:val="26"/>
              </w:rPr>
            </w:pPr>
            <w:r w:rsidRPr="00AE6376">
              <w:rPr>
                <w:szCs w:val="26"/>
              </w:rPr>
              <w:lastRenderedPageBreak/>
              <w:t>-1Gbps uplink</w:t>
            </w:r>
          </w:p>
          <w:p w:rsidR="002A6B96" w:rsidRPr="00AE6376" w:rsidRDefault="002A6B96" w:rsidP="002A6B96">
            <w:pPr>
              <w:rPr>
                <w:szCs w:val="26"/>
              </w:rPr>
            </w:pPr>
            <w:r w:rsidRPr="00AE6376">
              <w:rPr>
                <w:szCs w:val="26"/>
              </w:rPr>
              <w:t>-1x IPv4</w:t>
            </w:r>
          </w:p>
          <w:p w:rsidR="002A6B96" w:rsidRPr="00AE6376" w:rsidRDefault="002A6B96" w:rsidP="002A6B96">
            <w:pPr>
              <w:rPr>
                <w:szCs w:val="26"/>
              </w:rPr>
            </w:pPr>
            <w:r w:rsidRPr="00AE6376">
              <w:rPr>
                <w:szCs w:val="26"/>
              </w:rPr>
              <w:t>-4x IPv6</w:t>
            </w:r>
          </w:p>
        </w:tc>
        <w:tc>
          <w:tcPr>
            <w:tcW w:w="1150" w:type="dxa"/>
          </w:tcPr>
          <w:p w:rsidR="002A6B96" w:rsidRPr="00AE6376" w:rsidRDefault="002A6B96" w:rsidP="007E0088">
            <w:pPr>
              <w:rPr>
                <w:szCs w:val="26"/>
              </w:rPr>
            </w:pPr>
            <w:r w:rsidRPr="00AE6376">
              <w:rPr>
                <w:szCs w:val="26"/>
              </w:rPr>
              <w:lastRenderedPageBreak/>
              <w:t>Không di chuyển được</w:t>
            </w:r>
          </w:p>
        </w:tc>
        <w:tc>
          <w:tcPr>
            <w:tcW w:w="1322" w:type="dxa"/>
          </w:tcPr>
          <w:p w:rsidR="002A6B96" w:rsidRPr="00AE6376" w:rsidRDefault="002A6B96" w:rsidP="007E0088">
            <w:pPr>
              <w:rPr>
                <w:szCs w:val="26"/>
              </w:rPr>
            </w:pPr>
            <w:r w:rsidRPr="00AE6376">
              <w:rPr>
                <w:szCs w:val="26"/>
              </w:rPr>
              <w:t>Cáp quang 1Gbps</w:t>
            </w:r>
          </w:p>
        </w:tc>
        <w:tc>
          <w:tcPr>
            <w:tcW w:w="1848" w:type="dxa"/>
          </w:tcPr>
          <w:p w:rsidR="002A6B96" w:rsidRPr="00AE6376" w:rsidRDefault="002A6B96" w:rsidP="007E0088">
            <w:pPr>
              <w:rPr>
                <w:szCs w:val="26"/>
              </w:rPr>
            </w:pPr>
            <w:r w:rsidRPr="00AE6376">
              <w:rPr>
                <w:szCs w:val="26"/>
              </w:rPr>
              <w:t>ethernet</w:t>
            </w:r>
          </w:p>
        </w:tc>
      </w:tr>
    </w:tbl>
    <w:p w:rsidR="009220D0" w:rsidRPr="00AE6376" w:rsidRDefault="009220D0" w:rsidP="008935A3">
      <w:pPr>
        <w:pStyle w:val="Trnen"/>
        <w:numPr>
          <w:ilvl w:val="0"/>
          <w:numId w:val="0"/>
        </w:numPr>
        <w:ind w:left="720"/>
      </w:pPr>
    </w:p>
    <w:p w:rsidR="009220D0" w:rsidRPr="00AE6376" w:rsidRDefault="009220D0" w:rsidP="008935A3">
      <w:pPr>
        <w:pStyle w:val="Trnen"/>
      </w:pPr>
      <w:r w:rsidRPr="00AE6376">
        <w:t>Phần mềm:</w:t>
      </w:r>
    </w:p>
    <w:tbl>
      <w:tblPr>
        <w:tblStyle w:val="TableGrid"/>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7E0088">
            <w:pPr>
              <w:rPr>
                <w:b/>
                <w:szCs w:val="26"/>
              </w:rPr>
            </w:pPr>
            <w:r w:rsidRPr="00AE6376">
              <w:rPr>
                <w:b/>
                <w:szCs w:val="26"/>
              </w:rPr>
              <w:t>Hệ điều hành</w:t>
            </w:r>
          </w:p>
        </w:tc>
        <w:tc>
          <w:tcPr>
            <w:tcW w:w="7920" w:type="dxa"/>
          </w:tcPr>
          <w:p w:rsidR="002A6B96" w:rsidRPr="00AE6376" w:rsidRDefault="002A6B96" w:rsidP="007E0088">
            <w:pPr>
              <w:rPr>
                <w:szCs w:val="26"/>
              </w:rPr>
            </w:pPr>
            <w:r w:rsidRPr="00AE6376">
              <w:rPr>
                <w:szCs w:val="26"/>
              </w:rPr>
              <w:t>Windows 8 Professional</w:t>
            </w:r>
          </w:p>
          <w:p w:rsidR="002A6B96" w:rsidRPr="00AE6376" w:rsidRDefault="002A6B96" w:rsidP="007E0088">
            <w:pPr>
              <w:rPr>
                <w:szCs w:val="26"/>
              </w:rPr>
            </w:pPr>
            <w:r w:rsidRPr="00AE6376">
              <w:rPr>
                <w:szCs w:val="26"/>
              </w:rPr>
              <w:t>Windows 10 Home</w:t>
            </w:r>
          </w:p>
          <w:p w:rsidR="002A6B96" w:rsidRPr="00AE6376" w:rsidRDefault="002A6B96" w:rsidP="007E0088">
            <w:pPr>
              <w:rPr>
                <w:szCs w:val="26"/>
              </w:rPr>
            </w:pPr>
            <w:r w:rsidRPr="00AE6376">
              <w:rPr>
                <w:szCs w:val="26"/>
              </w:rPr>
              <w:t>Windows 10 Pro</w:t>
            </w:r>
          </w:p>
          <w:p w:rsidR="002A6B96" w:rsidRPr="00AE6376" w:rsidRDefault="002A6B96" w:rsidP="007E0088">
            <w:pPr>
              <w:rPr>
                <w:szCs w:val="26"/>
              </w:rPr>
            </w:pPr>
            <w:r w:rsidRPr="00AE6376">
              <w:rPr>
                <w:szCs w:val="26"/>
              </w:rPr>
              <w:t>CentOS 7</w:t>
            </w:r>
          </w:p>
        </w:tc>
      </w:tr>
      <w:tr w:rsidR="00AE6376" w:rsidRPr="00AE6376" w:rsidTr="006B62B8">
        <w:tc>
          <w:tcPr>
            <w:tcW w:w="1908" w:type="dxa"/>
          </w:tcPr>
          <w:p w:rsidR="002A6B96" w:rsidRPr="00AE6376" w:rsidRDefault="002A6B96" w:rsidP="007E0088">
            <w:pPr>
              <w:rPr>
                <w:b/>
                <w:szCs w:val="26"/>
              </w:rPr>
            </w:pPr>
            <w:r w:rsidRPr="00AE6376">
              <w:rPr>
                <w:b/>
                <w:szCs w:val="26"/>
              </w:rPr>
              <w:t>Hệ quản trị cơ sở dữ liệu</w:t>
            </w:r>
          </w:p>
        </w:tc>
        <w:tc>
          <w:tcPr>
            <w:tcW w:w="7920" w:type="dxa"/>
          </w:tcPr>
          <w:p w:rsidR="002A6B96" w:rsidRPr="00AE6376" w:rsidRDefault="002A6B96" w:rsidP="007E0088">
            <w:pPr>
              <w:rPr>
                <w:szCs w:val="26"/>
              </w:rPr>
            </w:pPr>
            <w:r w:rsidRPr="00AE6376">
              <w:rPr>
                <w:szCs w:val="26"/>
              </w:rPr>
              <w:t>Mariadb</w:t>
            </w:r>
          </w:p>
        </w:tc>
      </w:tr>
      <w:tr w:rsidR="00AE6376" w:rsidRPr="00AE6376" w:rsidTr="006B62B8">
        <w:tc>
          <w:tcPr>
            <w:tcW w:w="1908" w:type="dxa"/>
          </w:tcPr>
          <w:p w:rsidR="002A6B96" w:rsidRPr="00AE6376" w:rsidRDefault="002A6B96" w:rsidP="007E0088">
            <w:pPr>
              <w:rPr>
                <w:b/>
                <w:szCs w:val="26"/>
              </w:rPr>
            </w:pPr>
            <w:r w:rsidRPr="00AE6376">
              <w:rPr>
                <w:b/>
                <w:szCs w:val="26"/>
              </w:rPr>
              <w:t>Các phần mềm tiện ích khác</w:t>
            </w:r>
          </w:p>
        </w:tc>
        <w:tc>
          <w:tcPr>
            <w:tcW w:w="7920" w:type="dxa"/>
          </w:tcPr>
          <w:p w:rsidR="002A6B96" w:rsidRPr="00AE6376" w:rsidRDefault="002A6B96" w:rsidP="007E0088">
            <w:pPr>
              <w:rPr>
                <w:szCs w:val="26"/>
              </w:rPr>
            </w:pPr>
            <w:r w:rsidRPr="00AE6376">
              <w:rPr>
                <w:szCs w:val="26"/>
              </w:rPr>
              <w:t>Php-fdm, yii, nginx</w:t>
            </w:r>
          </w:p>
        </w:tc>
      </w:tr>
    </w:tbl>
    <w:p w:rsidR="002A6B96" w:rsidRPr="00AE6376" w:rsidRDefault="002A6B96" w:rsidP="008935A3">
      <w:pPr>
        <w:pStyle w:val="Trnen"/>
        <w:numPr>
          <w:ilvl w:val="0"/>
          <w:numId w:val="0"/>
        </w:numPr>
        <w:ind w:left="720"/>
      </w:pPr>
    </w:p>
    <w:p w:rsidR="009220D0" w:rsidRPr="00AE6376" w:rsidRDefault="009220D0" w:rsidP="008935A3">
      <w:pPr>
        <w:pStyle w:val="Trnen"/>
      </w:pPr>
      <w:r w:rsidRPr="00AE6376">
        <w:t>Con người:</w:t>
      </w:r>
    </w:p>
    <w:tbl>
      <w:tblPr>
        <w:tblStyle w:val="TableGrid"/>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7E0088">
            <w:pPr>
              <w:pStyle w:val="ListParagraph"/>
              <w:ind w:left="0"/>
              <w:jc w:val="both"/>
              <w:rPr>
                <w:b/>
                <w:sz w:val="26"/>
                <w:szCs w:val="26"/>
              </w:rPr>
            </w:pPr>
            <w:r w:rsidRPr="00AE6376">
              <w:rPr>
                <w:b/>
                <w:sz w:val="26"/>
                <w:szCs w:val="26"/>
              </w:rPr>
              <w:t>Tên</w:t>
            </w:r>
          </w:p>
        </w:tc>
        <w:tc>
          <w:tcPr>
            <w:tcW w:w="1800" w:type="dxa"/>
          </w:tcPr>
          <w:p w:rsidR="002A6B96" w:rsidRPr="00AE6376" w:rsidRDefault="002A6B96" w:rsidP="007E0088">
            <w:pPr>
              <w:pStyle w:val="ListParagraph"/>
              <w:ind w:left="0"/>
              <w:jc w:val="center"/>
              <w:rPr>
                <w:b/>
                <w:sz w:val="26"/>
                <w:szCs w:val="26"/>
              </w:rPr>
            </w:pPr>
            <w:r w:rsidRPr="00AE6376">
              <w:rPr>
                <w:b/>
                <w:sz w:val="26"/>
                <w:szCs w:val="26"/>
              </w:rPr>
              <w:t>Vai trò</w:t>
            </w:r>
          </w:p>
        </w:tc>
        <w:tc>
          <w:tcPr>
            <w:tcW w:w="1710" w:type="dxa"/>
          </w:tcPr>
          <w:p w:rsidR="002A6B96" w:rsidRPr="00AE6376" w:rsidRDefault="002A6B96" w:rsidP="007E0088">
            <w:pPr>
              <w:pStyle w:val="ListParagraph"/>
              <w:ind w:left="0"/>
              <w:jc w:val="center"/>
              <w:rPr>
                <w:b/>
                <w:sz w:val="26"/>
                <w:szCs w:val="26"/>
              </w:rPr>
            </w:pPr>
            <w:r w:rsidRPr="00AE6376">
              <w:rPr>
                <w:b/>
                <w:sz w:val="26"/>
                <w:szCs w:val="26"/>
              </w:rPr>
              <w:t>Vị trí</w:t>
            </w:r>
          </w:p>
        </w:tc>
        <w:tc>
          <w:tcPr>
            <w:tcW w:w="3545" w:type="dxa"/>
          </w:tcPr>
          <w:p w:rsidR="002A6B96" w:rsidRPr="00AE6376" w:rsidRDefault="002A6B96" w:rsidP="007E0088">
            <w:pPr>
              <w:pStyle w:val="ListParagraph"/>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7E0088">
            <w:pPr>
              <w:pStyle w:val="ListParagraph"/>
              <w:ind w:left="0"/>
              <w:rPr>
                <w:sz w:val="26"/>
                <w:szCs w:val="26"/>
              </w:rPr>
            </w:pPr>
            <w:r w:rsidRPr="00AE6376">
              <w:rPr>
                <w:sz w:val="26"/>
                <w:szCs w:val="26"/>
              </w:rPr>
              <w:t>Mai Trung Tín</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7E0088">
            <w:pPr>
              <w:pStyle w:val="ListParagraph"/>
              <w:ind w:left="0"/>
              <w:rPr>
                <w:sz w:val="26"/>
                <w:szCs w:val="26"/>
              </w:rPr>
            </w:pPr>
            <w:r w:rsidRPr="00AE6376">
              <w:rPr>
                <w:sz w:val="26"/>
                <w:szCs w:val="26"/>
              </w:rPr>
              <w:t>Phan Thăng Lộ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7E0088">
            <w:pPr>
              <w:pStyle w:val="ListParagraph"/>
              <w:ind w:left="0"/>
              <w:rPr>
                <w:sz w:val="26"/>
                <w:szCs w:val="26"/>
              </w:rPr>
            </w:pPr>
            <w:r w:rsidRPr="00AE6376">
              <w:rPr>
                <w:sz w:val="26"/>
                <w:szCs w:val="26"/>
              </w:rPr>
              <w:t>Huỳnh Lê Hoàng Đứ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7E0088">
            <w:pPr>
              <w:pStyle w:val="ListParagraph"/>
              <w:ind w:left="0"/>
              <w:rPr>
                <w:sz w:val="26"/>
                <w:szCs w:val="26"/>
              </w:rPr>
            </w:pPr>
            <w:r w:rsidRPr="00AE6376">
              <w:rPr>
                <w:sz w:val="26"/>
                <w:szCs w:val="26"/>
              </w:rPr>
              <w:t>Nguyễn Trọng Nghĩa</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bl>
    <w:p w:rsidR="00D658A6" w:rsidRDefault="00D658A6" w:rsidP="00D658A6"/>
    <w:p w:rsidR="00D658A6" w:rsidRDefault="00D658A6">
      <w:pPr>
        <w:spacing w:after="160" w:line="259" w:lineRule="auto"/>
        <w:rPr>
          <w:rFonts w:asciiTheme="majorHAnsi" w:eastAsiaTheme="majorEastAsia" w:hAnsiTheme="majorHAnsi" w:cstheme="majorBidi"/>
          <w:b/>
          <w:sz w:val="32"/>
          <w:szCs w:val="32"/>
        </w:rPr>
      </w:pPr>
      <w:r>
        <w:br w:type="page"/>
      </w:r>
    </w:p>
    <w:p w:rsidR="00AF77AF" w:rsidRPr="00AE6376" w:rsidRDefault="001532D4" w:rsidP="001729C1">
      <w:pPr>
        <w:pStyle w:val="Heading1"/>
      </w:pPr>
      <w:r>
        <w:lastRenderedPageBreak/>
        <w:t>CHƯƠNG III</w:t>
      </w:r>
      <w:r w:rsidR="00AE6376" w:rsidRPr="00AE6376">
        <w:t xml:space="preserve">: </w:t>
      </w:r>
      <w:r w:rsidR="004C6E80">
        <w:t>THIẾT KẾ HỆ THỐNG</w:t>
      </w:r>
    </w:p>
    <w:p w:rsidR="00AE6376" w:rsidRDefault="00AE6376" w:rsidP="00D31E52">
      <w:pPr>
        <w:pStyle w:val="Heading2"/>
        <w:numPr>
          <w:ilvl w:val="0"/>
          <w:numId w:val="19"/>
        </w:numPr>
      </w:pPr>
      <w:r w:rsidRPr="00AE6376">
        <w:t>Tổng quan</w:t>
      </w:r>
    </w:p>
    <w:p w:rsidR="00E01E0E" w:rsidRDefault="00E01E0E" w:rsidP="00D20103">
      <w:pPr>
        <w:pStyle w:val="Heading3"/>
        <w:numPr>
          <w:ilvl w:val="1"/>
          <w:numId w:val="19"/>
        </w:numPr>
      </w:pPr>
      <w:r>
        <w:t>Mô hình tổng quan:</w:t>
      </w:r>
    </w:p>
    <w:p w:rsidR="00E01E0E" w:rsidRPr="00E01E0E" w:rsidRDefault="00927169" w:rsidP="00E01E0E">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442.5pt" o:ole="">
            <v:imagedata r:id="rId13" o:title=""/>
          </v:shape>
          <o:OLEObject Type="Embed" ProgID="Visio.Drawing.15" ShapeID="_x0000_i1025" DrawAspect="Content" ObjectID="_1592381451" r:id="rId14"/>
        </w:object>
      </w:r>
    </w:p>
    <w:p w:rsidR="00AE6376" w:rsidRPr="00AE6376" w:rsidRDefault="007E0088" w:rsidP="00D20103">
      <w:pPr>
        <w:pStyle w:val="Heading3"/>
        <w:numPr>
          <w:ilvl w:val="1"/>
          <w:numId w:val="19"/>
        </w:numPr>
      </w:pPr>
      <w:r>
        <w:t>Tiếp cận theo</w:t>
      </w:r>
      <w:r w:rsidR="00927169">
        <w:t xml:space="preserve"> mô hình</w:t>
      </w:r>
      <w:r>
        <w:t xml:space="preserve"> </w:t>
      </w:r>
      <w:r w:rsidR="00927169">
        <w:t>phân rã chức năng</w:t>
      </w:r>
      <w:r w:rsidR="00E57F58">
        <w:t xml:space="preserve"> (FDD)</w:t>
      </w:r>
      <w:r w:rsidR="00927169">
        <w:t>:</w:t>
      </w:r>
    </w:p>
    <w:p w:rsidR="00B036E0" w:rsidRPr="00AE6376" w:rsidRDefault="00B036E0">
      <w:pPr>
        <w:spacing w:after="160" w:line="259" w:lineRule="auto"/>
      </w:pPr>
      <w:r w:rsidRPr="00AE6376">
        <w:br w:type="page"/>
      </w:r>
      <w:r w:rsidR="00927169">
        <w:object w:dxaOrig="12991" w:dyaOrig="10006">
          <v:shape id="_x0000_i1026" type="#_x0000_t75" style="width:495.75pt;height:381.75pt" o:ole="">
            <v:imagedata r:id="rId15" o:title=""/>
          </v:shape>
          <o:OLEObject Type="Embed" ProgID="Visio.Drawing.15" ShapeID="_x0000_i1026" DrawAspect="Content" ObjectID="_1592381452" r:id="rId16"/>
        </w:object>
      </w:r>
    </w:p>
    <w:p w:rsidR="0010463C" w:rsidRDefault="0010463C">
      <w:pPr>
        <w:spacing w:after="160" w:line="259" w:lineRule="auto"/>
      </w:pPr>
    </w:p>
    <w:p w:rsidR="00D31E52" w:rsidRPr="00AE6376" w:rsidRDefault="00D31E52" w:rsidP="00D31E52">
      <w:pPr>
        <w:pStyle w:val="Heading2"/>
        <w:numPr>
          <w:ilvl w:val="0"/>
          <w:numId w:val="18"/>
        </w:numPr>
      </w:pPr>
      <w:r>
        <w:t>Phân tích yêu cầu người dùng (Use case)</w:t>
      </w:r>
    </w:p>
    <w:p w:rsidR="00AF77AF" w:rsidRDefault="00650F8B" w:rsidP="004B0259">
      <w:pPr>
        <w:pStyle w:val="Heading3"/>
        <w:numPr>
          <w:ilvl w:val="1"/>
          <w:numId w:val="18"/>
        </w:numPr>
      </w:pPr>
      <w:r>
        <w:t>Quản lý đăng nhập</w:t>
      </w:r>
    </w:p>
    <w:p w:rsidR="00650F8B" w:rsidRDefault="00650F8B" w:rsidP="00650F8B">
      <w:pPr>
        <w:jc w:val="center"/>
      </w:pPr>
      <w:r>
        <w:object w:dxaOrig="4831" w:dyaOrig="4741">
          <v:shape id="_x0000_i1027" type="#_x0000_t75" style="width:241.5pt;height:237pt" o:ole="">
            <v:imagedata r:id="rId17" o:title=""/>
          </v:shape>
          <o:OLEObject Type="Embed" ProgID="Visio.Drawing.15" ShapeID="_x0000_i1027" DrawAspect="Content" ObjectID="_1592381453" r:id="rId18"/>
        </w:object>
      </w:r>
    </w:p>
    <w:p w:rsidR="00817B9E" w:rsidRDefault="00817B9E" w:rsidP="004B0259">
      <w:pPr>
        <w:pStyle w:val="Heading3"/>
        <w:numPr>
          <w:ilvl w:val="1"/>
          <w:numId w:val="18"/>
        </w:numPr>
      </w:pPr>
      <w:r>
        <w:t>Quản lý đơn hàng:</w:t>
      </w:r>
    </w:p>
    <w:p w:rsidR="00817B9E" w:rsidRDefault="00817B9E" w:rsidP="00817B9E">
      <w:pPr>
        <w:jc w:val="center"/>
      </w:pPr>
      <w:r>
        <w:object w:dxaOrig="4861" w:dyaOrig="6736">
          <v:shape id="_x0000_i1028" type="#_x0000_t75" style="width:243pt;height:336.75pt" o:ole="">
            <v:imagedata r:id="rId19" o:title=""/>
          </v:shape>
          <o:OLEObject Type="Embed" ProgID="Visio.Drawing.15" ShapeID="_x0000_i1028" DrawAspect="Content" ObjectID="_1592381454" r:id="rId20"/>
        </w:object>
      </w:r>
    </w:p>
    <w:p w:rsidR="007C1FF6" w:rsidRDefault="007C1FF6" w:rsidP="00D20103">
      <w:pPr>
        <w:pStyle w:val="Heading3"/>
        <w:numPr>
          <w:ilvl w:val="1"/>
          <w:numId w:val="18"/>
        </w:numPr>
      </w:pPr>
      <w:r>
        <w:t>Quản lý khách hàng:</w:t>
      </w:r>
    </w:p>
    <w:p w:rsidR="007C1FF6" w:rsidRDefault="007C1FF6" w:rsidP="007C1FF6">
      <w:pPr>
        <w:jc w:val="center"/>
      </w:pPr>
      <w:r>
        <w:object w:dxaOrig="4861" w:dyaOrig="5535">
          <v:shape id="_x0000_i1029" type="#_x0000_t75" style="width:243pt;height:276.75pt" o:ole="">
            <v:imagedata r:id="rId21" o:title=""/>
          </v:shape>
          <o:OLEObject Type="Embed" ProgID="Visio.Drawing.15" ShapeID="_x0000_i1029" DrawAspect="Content" ObjectID="_1592381455" r:id="rId22"/>
        </w:object>
      </w:r>
    </w:p>
    <w:p w:rsidR="007C1FF6" w:rsidRDefault="007C1FF6" w:rsidP="00D20103">
      <w:pPr>
        <w:pStyle w:val="Heading3"/>
        <w:numPr>
          <w:ilvl w:val="1"/>
          <w:numId w:val="18"/>
        </w:numPr>
      </w:pPr>
      <w:r>
        <w:t>Quản lý tin nhắn:</w:t>
      </w:r>
    </w:p>
    <w:p w:rsidR="007C1FF6" w:rsidRDefault="00760373" w:rsidP="007C1FF6">
      <w:r>
        <w:object w:dxaOrig="9316" w:dyaOrig="6301">
          <v:shape id="_x0000_i1030" type="#_x0000_t75" style="width:465.75pt;height:315pt" o:ole="">
            <v:imagedata r:id="rId23" o:title=""/>
          </v:shape>
          <o:OLEObject Type="Embed" ProgID="Visio.Drawing.15" ShapeID="_x0000_i1030" DrawAspect="Content" ObjectID="_1592381456" r:id="rId24"/>
        </w:object>
      </w:r>
    </w:p>
    <w:p w:rsidR="00760373" w:rsidRDefault="00760373" w:rsidP="00D20103">
      <w:pPr>
        <w:pStyle w:val="Heading3"/>
        <w:numPr>
          <w:ilvl w:val="1"/>
          <w:numId w:val="18"/>
        </w:numPr>
      </w:pPr>
      <w:r>
        <w:t>Quản lý sản phẩm:</w:t>
      </w:r>
    </w:p>
    <w:p w:rsidR="00760373" w:rsidRDefault="00760373" w:rsidP="00760373">
      <w:pPr>
        <w:jc w:val="center"/>
      </w:pPr>
      <w:r>
        <w:object w:dxaOrig="4861" w:dyaOrig="5535">
          <v:shape id="_x0000_i1031" type="#_x0000_t75" style="width:243pt;height:276.75pt" o:ole="">
            <v:imagedata r:id="rId25" o:title=""/>
          </v:shape>
          <o:OLEObject Type="Embed" ProgID="Visio.Drawing.15" ShapeID="_x0000_i1031" DrawAspect="Content" ObjectID="_1592381457" r:id="rId26"/>
        </w:object>
      </w:r>
    </w:p>
    <w:p w:rsidR="00D20103" w:rsidRDefault="00D20103" w:rsidP="00760373">
      <w:pPr>
        <w:jc w:val="center"/>
      </w:pPr>
    </w:p>
    <w:p w:rsidR="00D20103" w:rsidRDefault="00D20103" w:rsidP="00760373">
      <w:pPr>
        <w:jc w:val="center"/>
      </w:pPr>
    </w:p>
    <w:p w:rsidR="006E5186" w:rsidRDefault="006E5186" w:rsidP="006E5186">
      <w:pPr>
        <w:pStyle w:val="Heading2"/>
        <w:numPr>
          <w:ilvl w:val="0"/>
          <w:numId w:val="18"/>
        </w:numPr>
      </w:pPr>
      <w:r>
        <w:lastRenderedPageBreak/>
        <w:t xml:space="preserve">Thiết kế Databse </w:t>
      </w:r>
      <w:r w:rsidR="00540D74">
        <w:t>(ERD Concept, Physical)</w:t>
      </w:r>
    </w:p>
    <w:p w:rsidR="006A6DBF" w:rsidRDefault="006A6DBF" w:rsidP="006A6DBF"/>
    <w:p w:rsidR="006A6DBF" w:rsidRDefault="006A6DBF" w:rsidP="006A6DBF">
      <w:r>
        <w:object w:dxaOrig="22215" w:dyaOrig="15825">
          <v:shape id="_x0000_i1032" type="#_x0000_t75" style="width:495.75pt;height:353.25pt" o:ole="">
            <v:imagedata r:id="rId27" o:title=""/>
          </v:shape>
          <o:OLEObject Type="Embed" ProgID="Visio.Drawing.15" ShapeID="_x0000_i1032" DrawAspect="Content" ObjectID="_1592381458" r:id="rId28"/>
        </w:object>
      </w:r>
    </w:p>
    <w:p w:rsidR="006A6DBF" w:rsidRDefault="006A6DBF" w:rsidP="006A6DBF"/>
    <w:p w:rsidR="006A6DBF" w:rsidRDefault="006A6DBF" w:rsidP="006A6DBF">
      <w:pPr>
        <w:pStyle w:val="Heading2"/>
        <w:numPr>
          <w:ilvl w:val="0"/>
          <w:numId w:val="18"/>
        </w:numPr>
      </w:pPr>
      <w:r>
        <w:t>Class diagram</w:t>
      </w:r>
    </w:p>
    <w:p w:rsidR="00E961C9" w:rsidRDefault="00E961C9" w:rsidP="00E961C9"/>
    <w:p w:rsidR="00E961C9" w:rsidRDefault="00E961C9" w:rsidP="00E961C9">
      <w:pPr>
        <w:pStyle w:val="Heading2"/>
        <w:numPr>
          <w:ilvl w:val="0"/>
          <w:numId w:val="18"/>
        </w:numPr>
      </w:pPr>
      <w:r>
        <w:t>Sequence diagram</w:t>
      </w:r>
    </w:p>
    <w:p w:rsidR="00EE6472" w:rsidRDefault="00EE6472" w:rsidP="00EE6472">
      <w:pPr>
        <w:pStyle w:val="Heading3"/>
        <w:numPr>
          <w:ilvl w:val="1"/>
          <w:numId w:val="17"/>
        </w:numPr>
      </w:pPr>
      <w:r>
        <w:t>Quản lý đăng nhập</w:t>
      </w:r>
    </w:p>
    <w:p w:rsidR="00EE6472" w:rsidRDefault="00EE6472" w:rsidP="00EE6472">
      <w:pPr>
        <w:pStyle w:val="Heading4"/>
        <w:numPr>
          <w:ilvl w:val="2"/>
          <w:numId w:val="17"/>
        </w:numPr>
      </w:pPr>
      <w:r>
        <w:lastRenderedPageBreak/>
        <w:t>Đăng nhập</w:t>
      </w:r>
    </w:p>
    <w:p w:rsidR="00EE6472" w:rsidRDefault="00EE6472" w:rsidP="00EE6472">
      <w:r>
        <w:rPr>
          <w:noProof/>
        </w:rPr>
        <w:drawing>
          <wp:inline distT="0" distB="0" distL="0" distR="0" wp14:anchorId="2510C572" wp14:editId="0F736EB9">
            <wp:extent cx="6299835" cy="4139892"/>
            <wp:effectExtent l="0" t="0" r="0" b="0"/>
            <wp:docPr id="6" name="Picture 6" descr="C:\Users\Nguyen\AppData\Local\Microsoft\Windows\INetCache\Content.Wor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guyen\AppData\Local\Microsoft\Windows\INetCache\Content.Word\Logi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99835" cy="4139892"/>
                    </a:xfrm>
                    <a:prstGeom prst="rect">
                      <a:avLst/>
                    </a:prstGeom>
                    <a:noFill/>
                    <a:ln>
                      <a:noFill/>
                    </a:ln>
                  </pic:spPr>
                </pic:pic>
              </a:graphicData>
            </a:graphic>
          </wp:inline>
        </w:drawing>
      </w:r>
    </w:p>
    <w:p w:rsidR="00EE6472" w:rsidRDefault="00EE6472" w:rsidP="00EE6472"/>
    <w:p w:rsidR="00EE6472" w:rsidRDefault="00EE6472" w:rsidP="00EE6472">
      <w:pPr>
        <w:pStyle w:val="Heading4"/>
        <w:numPr>
          <w:ilvl w:val="2"/>
          <w:numId w:val="17"/>
        </w:numPr>
      </w:pPr>
      <w:r>
        <w:t>Đăng xuất</w:t>
      </w:r>
    </w:p>
    <w:p w:rsidR="00EE6472" w:rsidRDefault="00EE6472" w:rsidP="00EE6472">
      <w:r>
        <w:rPr>
          <w:noProof/>
        </w:rPr>
        <w:drawing>
          <wp:inline distT="0" distB="0" distL="0" distR="0" wp14:anchorId="5A6B6D8C" wp14:editId="6656727E">
            <wp:extent cx="6299835" cy="2767217"/>
            <wp:effectExtent l="0" t="0" r="0" b="0"/>
            <wp:docPr id="320" name="Picture 320" descr="C:\Users\Nguyen\AppData\Local\Microsoft\Windows\INetCache\Content.Word\reset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uyen\AppData\Local\Microsoft\Windows\INetCache\Content.Word\resetpassword.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99835" cy="2767217"/>
                    </a:xfrm>
                    <a:prstGeom prst="rect">
                      <a:avLst/>
                    </a:prstGeom>
                    <a:noFill/>
                    <a:ln>
                      <a:noFill/>
                    </a:ln>
                  </pic:spPr>
                </pic:pic>
              </a:graphicData>
            </a:graphic>
          </wp:inline>
        </w:drawing>
      </w:r>
    </w:p>
    <w:p w:rsidR="00EE6472" w:rsidRDefault="00EE6472" w:rsidP="00EE6472">
      <w:pPr>
        <w:pStyle w:val="Heading4"/>
        <w:numPr>
          <w:ilvl w:val="2"/>
          <w:numId w:val="17"/>
        </w:numPr>
      </w:pPr>
      <w:r>
        <w:t>Reset password</w:t>
      </w:r>
    </w:p>
    <w:p w:rsidR="00EE6472" w:rsidRDefault="00EE6472" w:rsidP="00EE6472"/>
    <w:p w:rsidR="00EE6472" w:rsidRDefault="00EE6472" w:rsidP="00EE6472">
      <w:r>
        <w:rPr>
          <w:noProof/>
        </w:rPr>
        <w:lastRenderedPageBreak/>
        <w:drawing>
          <wp:inline distT="0" distB="0" distL="0" distR="0" wp14:anchorId="1D73356D" wp14:editId="67D54E6B">
            <wp:extent cx="6299835" cy="5453083"/>
            <wp:effectExtent l="0" t="0" r="0" b="0"/>
            <wp:docPr id="40" name="Picture 40" descr="C:\Users\Nguyen\AppData\Local\Microsoft\Windows\INetCache\Content.Word\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uyen\AppData\Local\Microsoft\Windows\INetCache\Content.Word\logou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99835" cy="5453083"/>
                    </a:xfrm>
                    <a:prstGeom prst="rect">
                      <a:avLst/>
                    </a:prstGeom>
                    <a:noFill/>
                    <a:ln>
                      <a:noFill/>
                    </a:ln>
                  </pic:spPr>
                </pic:pic>
              </a:graphicData>
            </a:graphic>
          </wp:inline>
        </w:drawing>
      </w:r>
    </w:p>
    <w:p w:rsidR="00EE6472" w:rsidRPr="0030278B" w:rsidRDefault="00EE6472" w:rsidP="00EE6472">
      <w:pPr>
        <w:pStyle w:val="Heading3"/>
        <w:numPr>
          <w:ilvl w:val="1"/>
          <w:numId w:val="17"/>
        </w:numPr>
      </w:pPr>
      <w:r>
        <w:t>Quản lý đơn hàng</w:t>
      </w:r>
      <w:bookmarkStart w:id="5" w:name="_GoBack"/>
      <w:bookmarkEnd w:id="5"/>
    </w:p>
    <w:p w:rsidR="004C6E80" w:rsidRDefault="004C6E80" w:rsidP="004C6E80"/>
    <w:p w:rsidR="004C6E80" w:rsidRPr="004C6E80" w:rsidRDefault="004C6E80" w:rsidP="004C6E80">
      <w:pPr>
        <w:pStyle w:val="Heading2"/>
        <w:numPr>
          <w:ilvl w:val="0"/>
          <w:numId w:val="18"/>
        </w:numPr>
      </w:pPr>
      <w:r>
        <w:t>Thiết kế giao diện</w:t>
      </w:r>
    </w:p>
    <w:p w:rsidR="004C6E80" w:rsidRDefault="004C6E80">
      <w:pPr>
        <w:spacing w:after="160" w:line="259" w:lineRule="auto"/>
      </w:pPr>
      <w:r>
        <w:br w:type="page"/>
      </w:r>
    </w:p>
    <w:p w:rsidR="004C6E80" w:rsidRDefault="001532D4" w:rsidP="004C6E80">
      <w:pPr>
        <w:pStyle w:val="Heading1"/>
      </w:pPr>
      <w:r>
        <w:lastRenderedPageBreak/>
        <w:t>CHƯƠNG IV</w:t>
      </w:r>
      <w:r w:rsidR="004C6E80">
        <w:t>: TRIỂN KHAI HỆ THỐNG</w:t>
      </w:r>
    </w:p>
    <w:p w:rsidR="004C6E80" w:rsidRDefault="004C6E80" w:rsidP="004C6E80">
      <w:pPr>
        <w:pStyle w:val="Heading2"/>
        <w:numPr>
          <w:ilvl w:val="0"/>
          <w:numId w:val="21"/>
        </w:numPr>
      </w:pPr>
      <w:r>
        <w:t>Công nghệ sử dụng</w:t>
      </w:r>
    </w:p>
    <w:p w:rsidR="009E7BD4" w:rsidRDefault="009E7BD4" w:rsidP="009E7BD4">
      <w:pPr>
        <w:pStyle w:val="Heading3"/>
        <w:numPr>
          <w:ilvl w:val="1"/>
          <w:numId w:val="33"/>
        </w:numPr>
      </w:pPr>
      <w:r>
        <w:t>Yii framework</w:t>
      </w:r>
    </w:p>
    <w:p w:rsidR="009E7BD4" w:rsidRDefault="009E7BD4" w:rsidP="009E7BD4">
      <w:pPr>
        <w:pStyle w:val="Trnen"/>
        <w:rPr>
          <w:lang w:val="vi-VN"/>
        </w:rPr>
      </w:pPr>
      <w:r>
        <w:t>Yii là gì</w:t>
      </w:r>
    </w:p>
    <w:p w:rsidR="009E7BD4" w:rsidRDefault="009E7BD4" w:rsidP="00D32CCE">
      <w:pPr>
        <w:pStyle w:val="ListParagraph"/>
        <w:numPr>
          <w:ilvl w:val="0"/>
          <w:numId w:val="26"/>
        </w:numPr>
        <w:jc w:val="both"/>
        <w:rPr>
          <w:sz w:val="24"/>
          <w:szCs w:val="24"/>
        </w:rPr>
      </w:pPr>
      <w:r w:rsidRPr="00A3743C">
        <w:rPr>
          <w:lang w:val="vi-VN"/>
        </w:rPr>
        <w:t>Yii</w:t>
      </w:r>
      <w:r w:rsidRPr="009E7BD4">
        <w:rPr>
          <w:lang w:val="vi-VN"/>
        </w:rPr>
        <w:t xml:space="preserve"> là một PHP Framework mã nguồn mở và hoàn toàn miễn phí, có hiệu năng xử lý cao, phát triển tốt nhất trên các ứng dụng Web 2.0, sử dụng tối đa các thành phần (component-based PHP framework) để tăng tốc độ viết ứng dụng. Tên Yii (được phát âm là </w:t>
      </w:r>
      <w:r w:rsidRPr="009E7BD4">
        <w:rPr>
          <w:rStyle w:val="HTMLCode"/>
          <w:rFonts w:eastAsiaTheme="minorHAnsi"/>
          <w:color w:val="333333"/>
          <w:sz w:val="22"/>
          <w:shd w:val="clear" w:color="auto" w:fill="F2F9FA"/>
          <w:lang w:val="vi-VN"/>
        </w:rPr>
        <w:t>Yee</w:t>
      </w:r>
      <w:r w:rsidRPr="009E7BD4">
        <w:rPr>
          <w:lang w:val="vi-VN"/>
        </w:rPr>
        <w:t> hoặc </w:t>
      </w:r>
      <w:r w:rsidRPr="009E7BD4">
        <w:rPr>
          <w:rStyle w:val="HTMLCode"/>
          <w:rFonts w:eastAsiaTheme="minorHAnsi"/>
          <w:color w:val="333333"/>
          <w:sz w:val="22"/>
          <w:shd w:val="clear" w:color="auto" w:fill="F2F9FA"/>
          <w:lang w:val="vi-VN"/>
        </w:rPr>
        <w:t>[ji:]</w:t>
      </w:r>
      <w:r w:rsidRPr="009E7BD4">
        <w:rPr>
          <w:lang w:val="vi-VN"/>
        </w:rPr>
        <w:t xml:space="preserve">) ở Trung Quốc có nghĩa là "thật đơn giản và luôn phát triển". </w:t>
      </w:r>
      <w:r>
        <w:t>Nghĩa thứ hai có thể đọc ngắn gọn là </w:t>
      </w:r>
      <w:r>
        <w:rPr>
          <w:rStyle w:val="Strong"/>
          <w:rFonts w:ascii="Arial" w:hAnsi="Arial" w:cs="Arial"/>
          <w:color w:val="333333"/>
        </w:rPr>
        <w:t>Yes It Is</w:t>
      </w:r>
      <w:r>
        <w:t>!</w:t>
      </w:r>
    </w:p>
    <w:p w:rsidR="009E7BD4" w:rsidRPr="009007B8" w:rsidRDefault="009E7BD4" w:rsidP="009E7BD4">
      <w:pPr>
        <w:pStyle w:val="Trnen"/>
        <w:rPr>
          <w:lang w:val="vi-VN"/>
        </w:rPr>
      </w:pPr>
      <w:r w:rsidRPr="009007B8">
        <w:rPr>
          <w:lang w:val="vi-VN"/>
        </w:rPr>
        <w:t>Yii thích hợp nhất để làm gì?</w:t>
      </w:r>
    </w:p>
    <w:p w:rsidR="009E7BD4" w:rsidRPr="009E7BD4" w:rsidRDefault="009E7BD4" w:rsidP="00D32CCE">
      <w:pPr>
        <w:pStyle w:val="ListParagraph"/>
        <w:numPr>
          <w:ilvl w:val="0"/>
          <w:numId w:val="26"/>
        </w:numPr>
        <w:jc w:val="both"/>
        <w:rPr>
          <w:sz w:val="24"/>
          <w:szCs w:val="24"/>
          <w:lang w:val="vi-VN"/>
        </w:rPr>
      </w:pPr>
      <w:r w:rsidRPr="009E7BD4">
        <w:rPr>
          <w:lang w:val="vi-VN"/>
        </w:rPr>
        <w:t xml:space="preserve">Yii, nói chung, là một framework phát triển ứng dụng Web nên có thể dùng để viết mọi </w:t>
      </w:r>
      <w:r w:rsidRPr="00A3743C">
        <w:rPr>
          <w:lang w:val="vi-VN"/>
        </w:rPr>
        <w:t>loại</w:t>
      </w:r>
      <w:r w:rsidRPr="009E7BD4">
        <w:rPr>
          <w:lang w:val="vi-VN"/>
        </w:rPr>
        <w:t xml:space="preserve"> ứng dụng Web và sử dụng ngôn ngữ lập trình PHP. Yii rất nhẹ và được trang bị giải pháp cache tối ưu nên đặc biệt hữu dụng cho ứng dụng web có dung lượng dữ liệu trên đường truyền lớn như web portal, forum, CMS, e-commerce, các dự án thương mại điện tử và các dịch vụ Web RESTful..</w:t>
      </w:r>
    </w:p>
    <w:p w:rsidR="009E7BD4" w:rsidRDefault="009E7BD4" w:rsidP="009E7BD4">
      <w:pPr>
        <w:pStyle w:val="Trnen"/>
      </w:pPr>
      <w:r>
        <w:t>So sánh Yii Với các Frameworks khác?</w:t>
      </w:r>
    </w:p>
    <w:p w:rsidR="009E7BD4" w:rsidRDefault="009E7BD4" w:rsidP="00350DD4">
      <w:pPr>
        <w:pStyle w:val="ListParagraph"/>
        <w:numPr>
          <w:ilvl w:val="0"/>
          <w:numId w:val="26"/>
        </w:numPr>
        <w:jc w:val="both"/>
        <w:rPr>
          <w:sz w:val="24"/>
          <w:szCs w:val="24"/>
        </w:rPr>
      </w:pPr>
      <w:r>
        <w:t xml:space="preserve">Nếu </w:t>
      </w:r>
      <w:r w:rsidRPr="00350DD4">
        <w:rPr>
          <w:lang w:val="vi-VN"/>
        </w:rPr>
        <w:t>bạn</w:t>
      </w:r>
      <w:r>
        <w:t xml:space="preserve"> có kinh nghiệm làm việc với các framework khác, bạn sẽ rất vui mừng khi thấy những nỗ lực của Yii:</w:t>
      </w:r>
    </w:p>
    <w:p w:rsidR="009E7BD4" w:rsidRPr="009007B8" w:rsidRDefault="009E7BD4" w:rsidP="00350DD4">
      <w:pPr>
        <w:pStyle w:val="ListParagraph"/>
        <w:numPr>
          <w:ilvl w:val="0"/>
          <w:numId w:val="35"/>
        </w:numPr>
        <w:jc w:val="both"/>
        <w:rPr>
          <w:lang w:val="vi-VN"/>
        </w:rPr>
      </w:pPr>
      <w:r w:rsidRPr="00350DD4">
        <w:t>Giống</w:t>
      </w:r>
      <w:r w:rsidRPr="009007B8">
        <w:rPr>
          <w:lang w:val="vi-VN"/>
        </w:rPr>
        <w:t xml:space="preserve"> như những PHP frameworks khác, Yii sử dụng mô hình MVC (Model-View-Controller) tổ chức code một cách hợp lý và có hệ thống.</w:t>
      </w:r>
    </w:p>
    <w:p w:rsidR="009E7BD4" w:rsidRPr="009007B8" w:rsidRDefault="009E7BD4" w:rsidP="00350DD4">
      <w:pPr>
        <w:pStyle w:val="ListParagraph"/>
        <w:numPr>
          <w:ilvl w:val="0"/>
          <w:numId w:val="35"/>
        </w:numPr>
        <w:jc w:val="both"/>
        <w:rPr>
          <w:lang w:val="vi-VN"/>
        </w:rPr>
      </w:pPr>
      <w:r w:rsidRPr="009007B8">
        <w:rPr>
          <w:lang w:val="vi-VN"/>
        </w:rPr>
        <w:t xml:space="preserve">Yii tạo ra code đơn giản và thanh lịch, đây là triết lý trong chương trình. Yii sẽ </w:t>
      </w:r>
      <w:r w:rsidRPr="00A3743C">
        <w:rPr>
          <w:lang w:val="vi-VN"/>
        </w:rPr>
        <w:t>không</w:t>
      </w:r>
      <w:r w:rsidRPr="009007B8">
        <w:rPr>
          <w:lang w:val="vi-VN"/>
        </w:rPr>
        <w:t xml:space="preserve"> bao giờ cố gắng tạo ra những mấu thiết kế quá an toàn và ít có sự thay đổi.</w:t>
      </w:r>
    </w:p>
    <w:p w:rsidR="009E7BD4" w:rsidRPr="009007B8" w:rsidRDefault="009E7BD4" w:rsidP="00350DD4">
      <w:pPr>
        <w:pStyle w:val="ListParagraph"/>
        <w:numPr>
          <w:ilvl w:val="0"/>
          <w:numId w:val="35"/>
        </w:numPr>
        <w:jc w:val="both"/>
        <w:rPr>
          <w:lang w:val="vi-VN"/>
        </w:rPr>
      </w:pPr>
      <w:r w:rsidRPr="009007B8">
        <w:rPr>
          <w:lang w:val="vi-VN"/>
        </w:rPr>
        <w:t>Yii là framework hoàn chỉnh, cung cấp nhiều tính năng và được xác minh như: query builders, thao tác dữ liệu với ActiveRecord được dùng cho CSDL quan hệ và NoSQL; hỗ trợ phát triển RESTful API; sự hỗ trợ đa bộ nhớ cache; và nhiều hơn.</w:t>
      </w:r>
    </w:p>
    <w:p w:rsidR="009E7BD4" w:rsidRPr="009007B8" w:rsidRDefault="009E7BD4" w:rsidP="00350DD4">
      <w:pPr>
        <w:pStyle w:val="ListParagraph"/>
        <w:numPr>
          <w:ilvl w:val="0"/>
          <w:numId w:val="35"/>
        </w:numPr>
        <w:jc w:val="both"/>
        <w:rPr>
          <w:lang w:val="vi-VN"/>
        </w:rPr>
      </w:pPr>
      <w:r w:rsidRPr="009007B8">
        <w:rPr>
          <w:lang w:val="vi-VN"/>
        </w:rPr>
        <w:t>Yii rất dễ mở rộng. Bạn có thể tùy chình hoặc thay thế bất kỳ một trong những bộ code chuẩn. Bạn cũng có thể tận dụng lợi thế của kiến trúc mở rộng chuẩn Yii để sử dụng hoặc phát triển mở rộng phân phối..</w:t>
      </w:r>
    </w:p>
    <w:p w:rsidR="009E7BD4" w:rsidRPr="009007B8" w:rsidRDefault="009E7BD4" w:rsidP="00350DD4">
      <w:pPr>
        <w:pStyle w:val="ListParagraph"/>
        <w:numPr>
          <w:ilvl w:val="0"/>
          <w:numId w:val="35"/>
        </w:numPr>
        <w:jc w:val="both"/>
        <w:rPr>
          <w:lang w:val="vi-VN"/>
        </w:rPr>
      </w:pPr>
      <w:r w:rsidRPr="009007B8">
        <w:rPr>
          <w:lang w:val="vi-VN"/>
        </w:rPr>
        <w:t>Hiệu suất cao luôn luôn là một trong những mục tiêu chính của Yii.</w:t>
      </w:r>
    </w:p>
    <w:p w:rsidR="009E7BD4" w:rsidRPr="009E7BD4" w:rsidRDefault="009E7BD4" w:rsidP="00350DD4">
      <w:pPr>
        <w:pStyle w:val="ListParagraph"/>
        <w:numPr>
          <w:ilvl w:val="0"/>
          <w:numId w:val="26"/>
        </w:numPr>
        <w:jc w:val="both"/>
        <w:rPr>
          <w:lang w:val="vi-VN"/>
        </w:rPr>
      </w:pPr>
      <w:r w:rsidRPr="00A3743C">
        <w:rPr>
          <w:lang w:val="vi-VN"/>
        </w:rPr>
        <w:t>Yii</w:t>
      </w:r>
      <w:r w:rsidRPr="009007B8">
        <w:rPr>
          <w:lang w:val="vi-VN"/>
        </w:rPr>
        <w:t xml:space="preserve"> không chỉ được phát triển từ một người, nó được hỗ trợ bởi </w:t>
      </w:r>
      <w:r w:rsidRPr="009007B8">
        <w:rPr>
          <w:rFonts w:ascii="Arial" w:hAnsi="Arial" w:cs="Arial"/>
          <w:lang w:val="vi-VN"/>
        </w:rPr>
        <w:t>đội ngũ phát triển cốt lõi mạnh mẽ</w:t>
      </w:r>
      <w:r w:rsidRPr="009007B8">
        <w:rPr>
          <w:lang w:val="vi-VN"/>
        </w:rPr>
        <w:t xml:space="preserve">, cũng như một cộng đồng lớn, trong đó các chuyên gia liên tục đóng góp cho sự phát triển của Yii. </w:t>
      </w:r>
      <w:r w:rsidRPr="009E7BD4">
        <w:rPr>
          <w:lang w:val="vi-VN"/>
        </w:rPr>
        <w:t xml:space="preserve">Nhóm nghiên cứu phát triển Yii giữ một mắt đóng trên các xu hướng phát triển Web mới nhất và trên thực hành tốt nhất và các tính năng được tìm thấy trong các khuôn khổ và các dự án khác. Các thực hành tốt nhất và các tính năng được tìm thấy ở những nơi khác có liên </w:t>
      </w:r>
      <w:r w:rsidRPr="009E7BD4">
        <w:rPr>
          <w:lang w:val="vi-VN"/>
        </w:rPr>
        <w:lastRenderedPageBreak/>
        <w:t>quan nhất thường xuyên được đưa vào khuôn khổ lõi và tiếp xúc thông qua giao diện đơn giản và thanh lịch.</w:t>
      </w:r>
    </w:p>
    <w:p w:rsidR="009E7BD4" w:rsidRPr="009007B8" w:rsidRDefault="009E7BD4" w:rsidP="009E7BD4">
      <w:pPr>
        <w:pStyle w:val="Trnen"/>
        <w:rPr>
          <w:lang w:val="vi-VN"/>
        </w:rPr>
      </w:pPr>
      <w:r w:rsidRPr="009007B8">
        <w:rPr>
          <w:lang w:val="vi-VN"/>
        </w:rPr>
        <w:t>Các phiên bản Yii</w:t>
      </w:r>
    </w:p>
    <w:p w:rsidR="009E7BD4" w:rsidRDefault="009E7BD4" w:rsidP="00350DD4">
      <w:pPr>
        <w:pStyle w:val="ListParagraph"/>
        <w:numPr>
          <w:ilvl w:val="0"/>
          <w:numId w:val="26"/>
        </w:numPr>
        <w:jc w:val="both"/>
        <w:rPr>
          <w:sz w:val="24"/>
          <w:szCs w:val="24"/>
        </w:rPr>
      </w:pPr>
      <w:r w:rsidRPr="009E7BD4">
        <w:rPr>
          <w:lang w:val="vi-VN"/>
        </w:rPr>
        <w:t xml:space="preserve">Yii Hiện nay có hai phiên bản chính: 1.1 và 2.0. Phiên bản 1.1 là phiên bản cũ và bây giờ là trong chế độ bảo trì. Tiếp đến, phiên bản 2.0 là phiên bản đuọc viết lại hoàn toàn Yii, sử dụng các công nghệ mới và giao thức mới, bao gồm trình quản lý gói Composer, các tiêu chuẩn code PHP PSR, namespaces, traits, và như vậy. Phiên bản 2.0 đại diện cho sự hình thành của framework và sẽ nhận được những nỗ lực phát triển chính trong vài năm tới. </w:t>
      </w:r>
      <w:r>
        <w:t>Hướng dẫn này chủ yếu là về phiên bản 2.0.</w:t>
      </w:r>
    </w:p>
    <w:p w:rsidR="009E7BD4" w:rsidRPr="009007B8" w:rsidRDefault="009E7BD4" w:rsidP="009E7BD4">
      <w:pPr>
        <w:pStyle w:val="Trnen"/>
        <w:rPr>
          <w:lang w:val="vi-VN"/>
        </w:rPr>
      </w:pPr>
      <w:r w:rsidRPr="009007B8">
        <w:rPr>
          <w:lang w:val="vi-VN"/>
        </w:rPr>
        <w:t>Yêu cầu hệ thống và các điều kiện cần thiết</w:t>
      </w:r>
    </w:p>
    <w:p w:rsidR="009E7BD4" w:rsidRPr="009E7BD4" w:rsidRDefault="009E7BD4" w:rsidP="00350DD4">
      <w:pPr>
        <w:pStyle w:val="ListParagraph"/>
        <w:numPr>
          <w:ilvl w:val="0"/>
          <w:numId w:val="26"/>
        </w:numPr>
        <w:jc w:val="both"/>
        <w:rPr>
          <w:sz w:val="24"/>
          <w:szCs w:val="24"/>
          <w:lang w:val="vi-VN"/>
        </w:rPr>
      </w:pPr>
      <w:r w:rsidRPr="009E7BD4">
        <w:rPr>
          <w:lang w:val="vi-VN"/>
        </w:rPr>
        <w:t>Yii 2.0 đòi hỏi phiên bản PHP 5.4.0 hoặc cao hơn. Bạn có thể chạy bất kỳ gói Yii đi kèm với các yêu cầu hệ thống. kiểm tra xem những gì các đặc điểm cụ thể của từng cấu hình PHP.</w:t>
      </w:r>
    </w:p>
    <w:p w:rsidR="009E7BD4" w:rsidRPr="009E7BD4" w:rsidRDefault="009E7BD4" w:rsidP="00350DD4">
      <w:pPr>
        <w:pStyle w:val="ListParagraph"/>
        <w:numPr>
          <w:ilvl w:val="0"/>
          <w:numId w:val="26"/>
        </w:numPr>
        <w:jc w:val="both"/>
        <w:rPr>
          <w:lang w:val="vi-VN"/>
        </w:rPr>
      </w:pPr>
      <w:r w:rsidRPr="009E7BD4">
        <w:rPr>
          <w:lang w:val="vi-VN"/>
        </w:rPr>
        <w:t>Để tìm hiểu Yii, bạn cần có kiến thức cơ bản về lập trình hướng đối tượng (OOP), vì Yii là một framework hướng đối tượng thuần túy. Yii 2.0 cũng sử dụng các tính năng PHP mới nhất, chẳng hạn như </w:t>
      </w:r>
      <w:hyperlink r:id="rId32" w:history="1">
        <w:r w:rsidRPr="009E7BD4">
          <w:rPr>
            <w:rStyle w:val="Hyperlink"/>
            <w:rFonts w:ascii="Arial" w:hAnsi="Arial" w:cs="Arial"/>
            <w:color w:val="1E6887"/>
            <w:lang w:val="vi-VN"/>
          </w:rPr>
          <w:t>namespaces</w:t>
        </w:r>
      </w:hyperlink>
      <w:r w:rsidRPr="009E7BD4">
        <w:rPr>
          <w:lang w:val="vi-VN"/>
        </w:rPr>
        <w:t> và </w:t>
      </w:r>
      <w:hyperlink r:id="rId33" w:history="1">
        <w:r w:rsidRPr="009E7BD4">
          <w:rPr>
            <w:rStyle w:val="Hyperlink"/>
            <w:rFonts w:ascii="Arial" w:hAnsi="Arial" w:cs="Arial"/>
            <w:color w:val="1E6887"/>
            <w:lang w:val="vi-VN"/>
          </w:rPr>
          <w:t>traits</w:t>
        </w:r>
      </w:hyperlink>
      <w:r w:rsidRPr="009E7BD4">
        <w:rPr>
          <w:lang w:val="vi-VN"/>
        </w:rPr>
        <w:t>. Hiểu được những khái niệm này sẽ giúp bạn nhanh chóng nắm bắt Yii 2.0.</w:t>
      </w:r>
    </w:p>
    <w:p w:rsidR="009E7BD4" w:rsidRPr="00FC3E6D" w:rsidRDefault="009E7BD4" w:rsidP="009E7BD4">
      <w:pPr>
        <w:pStyle w:val="Heading3"/>
        <w:numPr>
          <w:ilvl w:val="1"/>
          <w:numId w:val="33"/>
        </w:numPr>
        <w:rPr>
          <w:lang w:val="vi-VN"/>
        </w:rPr>
      </w:pPr>
    </w:p>
    <w:p w:rsidR="009E7BD4" w:rsidRPr="009E7BD4" w:rsidRDefault="009E7BD4" w:rsidP="009E7BD4">
      <w:pPr>
        <w:rPr>
          <w:lang w:val="vi-VN"/>
        </w:rPr>
      </w:pPr>
    </w:p>
    <w:p w:rsidR="00E961C9" w:rsidRDefault="004C6E80" w:rsidP="004C6E80">
      <w:pPr>
        <w:pStyle w:val="Heading2"/>
        <w:numPr>
          <w:ilvl w:val="0"/>
          <w:numId w:val="21"/>
        </w:numPr>
      </w:pPr>
      <w:r>
        <w:t xml:space="preserve">Cài đặt hệ thống </w:t>
      </w:r>
    </w:p>
    <w:p w:rsidR="004C6E80" w:rsidRDefault="004C6E80">
      <w:pPr>
        <w:spacing w:after="160" w:line="259" w:lineRule="auto"/>
      </w:pPr>
      <w:r>
        <w:br w:type="page"/>
      </w:r>
    </w:p>
    <w:p w:rsidR="004C6E80" w:rsidRDefault="001532D4" w:rsidP="004C6E80">
      <w:pPr>
        <w:pStyle w:val="Heading1"/>
      </w:pPr>
      <w:r>
        <w:lastRenderedPageBreak/>
        <w:t xml:space="preserve">CHƯƠNG </w:t>
      </w:r>
      <w:r w:rsidR="004C6E80">
        <w:t>V: KẾ HOẠCH SAO LƯU, BẢO TRÌ, BẢO DƯỠNG</w:t>
      </w:r>
    </w:p>
    <w:p w:rsidR="00A3743C" w:rsidRDefault="00A3743C" w:rsidP="00A3743C">
      <w:pPr>
        <w:pStyle w:val="Heading1"/>
      </w:pPr>
      <w:r>
        <w:t>CHƯƠNG VI: TỔNG KẾT – ĐÁNH GIÁ</w:t>
      </w:r>
    </w:p>
    <w:p w:rsidR="00A3743C" w:rsidRPr="00023AA4" w:rsidRDefault="00A3743C" w:rsidP="00A3743C">
      <w:pPr>
        <w:jc w:val="both"/>
        <w:rPr>
          <w:i/>
          <w:sz w:val="24"/>
        </w:rPr>
      </w:pPr>
      <w:r w:rsidRPr="00023AA4">
        <w:rPr>
          <w:i/>
          <w:sz w:val="24"/>
        </w:rPr>
        <w:t>Đầu tiên, em xin cảm ơn thầy đã cung cấp những kiến thức hết sức bổ ích về quá trình phân tích thiết kế một hệ thống thương mại điện tử, cũng như những kỹ năng cần thiết, cả những kĩ năng mềm, kỹ năng hoàn thành báo cáo, cảm ơn thầy đã hướng dẫn, góp ý kiến trong việc phân tích các bảng thiết kế như Usercase, ERD, Class diagram, Sequence</w:t>
      </w:r>
      <w:r w:rsidR="00B15E64" w:rsidRPr="00023AA4">
        <w:rPr>
          <w:i/>
          <w:sz w:val="24"/>
        </w:rPr>
        <w:t>, thành phần dữ liệu, cung cấp các mẫu, quy định, bố cục có sẵn. Qua đó trang bị cho em kiến thức và có đủ khả năng hoàn thành đồ án này.</w:t>
      </w:r>
    </w:p>
    <w:p w:rsidR="00A3743C" w:rsidRDefault="00023AA4" w:rsidP="00A3743C">
      <w:pPr>
        <w:pStyle w:val="Heading2"/>
        <w:numPr>
          <w:ilvl w:val="0"/>
          <w:numId w:val="36"/>
        </w:numPr>
      </w:pPr>
      <w:r>
        <w:t>Kết quả phân tích</w:t>
      </w:r>
    </w:p>
    <w:p w:rsidR="00023AA4" w:rsidRDefault="00023AA4" w:rsidP="00023AA4">
      <w:pPr>
        <w:pStyle w:val="ListParagraph"/>
        <w:numPr>
          <w:ilvl w:val="0"/>
          <w:numId w:val="26"/>
        </w:numPr>
        <w:jc w:val="both"/>
      </w:pPr>
      <w:r>
        <w:t>Báo cáo đã trình bày đầy đủ một cách mô hình hóa toàn bộ các thành phần xử lý, thành phần dữ liệu, thành phần giao diện để xây dựng hệ thống thương mại điện tử.</w:t>
      </w:r>
    </w:p>
    <w:p w:rsidR="00023AA4" w:rsidRDefault="00023AA4" w:rsidP="00023AA4">
      <w:pPr>
        <w:pStyle w:val="ListParagraph"/>
        <w:numPr>
          <w:ilvl w:val="0"/>
          <w:numId w:val="26"/>
        </w:numPr>
        <w:jc w:val="both"/>
      </w:pPr>
      <w:r>
        <w:t>Bổ sung một số thành phần xử lý cần thiết giúp hệ thống hoạt động một cách tối ưu hơn, đáp ứng được nhu cầu của khách hàng và tiện ích trong việc quản lý.</w:t>
      </w:r>
    </w:p>
    <w:p w:rsidR="00023AA4" w:rsidRDefault="00023AA4" w:rsidP="00023AA4">
      <w:pPr>
        <w:pStyle w:val="Heading2"/>
        <w:numPr>
          <w:ilvl w:val="0"/>
          <w:numId w:val="36"/>
        </w:numPr>
      </w:pPr>
      <w:r>
        <w:t>Quá trình</w:t>
      </w:r>
    </w:p>
    <w:p w:rsidR="00023AA4" w:rsidRDefault="0050641B" w:rsidP="0050641B">
      <w:pPr>
        <w:pStyle w:val="ListParagraph"/>
        <w:numPr>
          <w:ilvl w:val="0"/>
          <w:numId w:val="26"/>
        </w:numPr>
        <w:jc w:val="both"/>
      </w:pPr>
      <w:r>
        <w:t>Có kế hoạch hợp lí, cụ thể</w:t>
      </w:r>
    </w:p>
    <w:p w:rsidR="0050641B" w:rsidRDefault="0050641B" w:rsidP="0050641B">
      <w:pPr>
        <w:pStyle w:val="ListParagraph"/>
        <w:numPr>
          <w:ilvl w:val="0"/>
          <w:numId w:val="26"/>
        </w:numPr>
        <w:jc w:val="both"/>
      </w:pPr>
      <w:r>
        <w:t>Hoàn thành đúng thời hạn tất cả các giai đoạn thực hiện</w:t>
      </w:r>
    </w:p>
    <w:p w:rsidR="0050641B" w:rsidRDefault="0050641B" w:rsidP="0050641B">
      <w:pPr>
        <w:pStyle w:val="ListParagraph"/>
        <w:numPr>
          <w:ilvl w:val="0"/>
          <w:numId w:val="26"/>
        </w:numPr>
        <w:jc w:val="both"/>
      </w:pPr>
      <w:r>
        <w:t>Phối hợp tốt giữa các thành viên, trao đổi nhanh chóng đáp ứng yêu cầu, không làm mất thời gian</w:t>
      </w:r>
    </w:p>
    <w:p w:rsidR="007B1B5A" w:rsidRDefault="0050641B" w:rsidP="007B1B5A">
      <w:pPr>
        <w:pStyle w:val="Heading2"/>
        <w:numPr>
          <w:ilvl w:val="0"/>
          <w:numId w:val="36"/>
        </w:numPr>
      </w:pPr>
      <w:r>
        <w:t>Hướng phát triể</w:t>
      </w:r>
      <w:r w:rsidR="007B1B5A">
        <w:t>n</w:t>
      </w:r>
    </w:p>
    <w:p w:rsidR="007B1B5A" w:rsidRPr="007B1B5A" w:rsidRDefault="007B1B5A" w:rsidP="007B1B5A">
      <w:pPr>
        <w:pStyle w:val="ListParagraph"/>
        <w:numPr>
          <w:ilvl w:val="0"/>
          <w:numId w:val="33"/>
        </w:numPr>
        <w:outlineLvl w:val="2"/>
        <w:rPr>
          <w:b/>
          <w:vanish/>
        </w:rPr>
      </w:pPr>
    </w:p>
    <w:p w:rsidR="007B1B5A" w:rsidRPr="007B1B5A" w:rsidRDefault="007B1B5A" w:rsidP="007B1B5A">
      <w:pPr>
        <w:pStyle w:val="ListParagraph"/>
        <w:numPr>
          <w:ilvl w:val="0"/>
          <w:numId w:val="33"/>
        </w:numPr>
        <w:outlineLvl w:val="2"/>
        <w:rPr>
          <w:b/>
          <w:vanish/>
        </w:rPr>
      </w:pPr>
    </w:p>
    <w:p w:rsidR="007B1B5A" w:rsidRDefault="007B1B5A" w:rsidP="007B1B5A">
      <w:pPr>
        <w:pStyle w:val="Heading3"/>
        <w:numPr>
          <w:ilvl w:val="1"/>
          <w:numId w:val="33"/>
        </w:numPr>
      </w:pPr>
      <w:r>
        <w:t>Dự án</w:t>
      </w:r>
    </w:p>
    <w:p w:rsidR="007B1B5A" w:rsidRDefault="00F237BA" w:rsidP="007B1B5A">
      <w:pPr>
        <w:pStyle w:val="ListParagraph"/>
        <w:numPr>
          <w:ilvl w:val="0"/>
          <w:numId w:val="26"/>
        </w:numPr>
        <w:jc w:val="both"/>
      </w:pPr>
      <w:r>
        <w:t>Đề tài thiết kế trang bán hàng trên website và social network với sản phẩm dành cho thú cưng có khả năng ứng dụng thực tiễn cao, phù hợp với tình hình phát triển của đất nước nên sẽ tiếp tục được phát triển:</w:t>
      </w:r>
    </w:p>
    <w:p w:rsidR="00F237BA" w:rsidRDefault="00F237BA" w:rsidP="00F237BA">
      <w:pPr>
        <w:pStyle w:val="ListParagraph"/>
        <w:numPr>
          <w:ilvl w:val="0"/>
          <w:numId w:val="35"/>
        </w:numPr>
        <w:jc w:val="both"/>
      </w:pPr>
      <w:r>
        <w:t>Xây dựng thêm một số thành phẩn xử lý nâng cao trải nghiệm của khách hàng.</w:t>
      </w:r>
    </w:p>
    <w:p w:rsidR="00F237BA" w:rsidRDefault="00F237BA" w:rsidP="00F237BA">
      <w:pPr>
        <w:pStyle w:val="ListParagraph"/>
        <w:numPr>
          <w:ilvl w:val="0"/>
          <w:numId w:val="35"/>
        </w:numPr>
        <w:jc w:val="both"/>
      </w:pPr>
      <w:r>
        <w:t>Tinh chỉnh lại giao diện đẹp hơn, thân thiện với người dung</w:t>
      </w:r>
    </w:p>
    <w:p w:rsidR="00F237BA" w:rsidRDefault="00F237BA" w:rsidP="00F237BA">
      <w:pPr>
        <w:pStyle w:val="ListParagraph"/>
        <w:numPr>
          <w:ilvl w:val="0"/>
          <w:numId w:val="35"/>
        </w:numPr>
        <w:jc w:val="both"/>
      </w:pPr>
      <w:r>
        <w:t>Tích hợp thêm ví và thêm các cổng thanh toán trong nước và quốc tế.</w:t>
      </w:r>
    </w:p>
    <w:p w:rsidR="00F237BA" w:rsidRDefault="00F237BA" w:rsidP="00F237BA">
      <w:pPr>
        <w:pStyle w:val="ListParagraph"/>
        <w:numPr>
          <w:ilvl w:val="0"/>
          <w:numId w:val="35"/>
        </w:numPr>
        <w:jc w:val="both"/>
      </w:pPr>
      <w:r>
        <w:t>Xây dựng thêm app chạy trên android và ios.</w:t>
      </w:r>
    </w:p>
    <w:p w:rsidR="00F237BA" w:rsidRDefault="00F237BA" w:rsidP="00F237BA">
      <w:pPr>
        <w:pStyle w:val="Heading3"/>
        <w:numPr>
          <w:ilvl w:val="1"/>
          <w:numId w:val="33"/>
        </w:numPr>
      </w:pPr>
      <w:r>
        <w:t>Bản thân</w:t>
      </w:r>
    </w:p>
    <w:p w:rsidR="00F237BA" w:rsidRDefault="00F237BA" w:rsidP="00F237BA">
      <w:pPr>
        <w:pStyle w:val="ListParagraph"/>
        <w:numPr>
          <w:ilvl w:val="0"/>
          <w:numId w:val="26"/>
        </w:numPr>
        <w:jc w:val="both"/>
      </w:pPr>
      <w:r>
        <w:t>Nắm chắc chắn các kiến thức, kỹ năng đã được cung cấp</w:t>
      </w:r>
    </w:p>
    <w:p w:rsidR="00F237BA" w:rsidRDefault="00F237BA" w:rsidP="00031DCD">
      <w:pPr>
        <w:pStyle w:val="ListParagraph"/>
        <w:numPr>
          <w:ilvl w:val="0"/>
          <w:numId w:val="26"/>
        </w:numPr>
        <w:jc w:val="both"/>
      </w:pPr>
      <w:r>
        <w:t>Hoàn thiện bằng cách tìm hiểu thêm các xu hướng</w:t>
      </w:r>
    </w:p>
    <w:p w:rsidR="00F237BA" w:rsidRDefault="00F237BA" w:rsidP="00031DCD">
      <w:pPr>
        <w:pStyle w:val="ListParagraph"/>
        <w:numPr>
          <w:ilvl w:val="0"/>
          <w:numId w:val="26"/>
        </w:numPr>
        <w:jc w:val="both"/>
      </w:pPr>
      <w:r>
        <w:t>Phân tích thêm một số trang website thương mại điện tử lớn, có thương hiệu</w:t>
      </w:r>
      <w:r w:rsidR="000F528C">
        <w:t>, được nhiều người ưa</w:t>
      </w:r>
      <w:r w:rsidR="0092009A">
        <w:t xml:space="preserve"> </w:t>
      </w:r>
      <w:r w:rsidR="000F528C">
        <w:t>chuộng</w:t>
      </w:r>
    </w:p>
    <w:p w:rsidR="000F528C" w:rsidRPr="00F237BA" w:rsidRDefault="000F528C" w:rsidP="00031DCD">
      <w:pPr>
        <w:pStyle w:val="ListParagraph"/>
        <w:numPr>
          <w:ilvl w:val="0"/>
          <w:numId w:val="26"/>
        </w:numPr>
        <w:jc w:val="both"/>
      </w:pPr>
      <w:r>
        <w:t>Tăng cường kỹ năng làm việc nhóm, kỹ năng hoàn thành báo cáo</w:t>
      </w:r>
    </w:p>
    <w:sectPr w:rsidR="000F528C" w:rsidRPr="00F237BA"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62195" w:rsidRDefault="00962195">
      <w:pPr>
        <w:spacing w:after="0" w:line="240" w:lineRule="auto"/>
      </w:pPr>
      <w:r>
        <w:separator/>
      </w:r>
    </w:p>
  </w:endnote>
  <w:endnote w:type="continuationSeparator" w:id="0">
    <w:p w:rsidR="00962195" w:rsidRDefault="009621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Light">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MS Office Symbol Semilight">
    <w:panose1 w:val="01000000000000000000"/>
    <w:charset w:val="00"/>
    <w:family w:val="auto"/>
    <w:pitch w:val="variable"/>
    <w:sig w:usb0="E4002EFF" w:usb1="C200E47F" w:usb2="00000009"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45188"/>
      <w:docPartObj>
        <w:docPartGallery w:val="Page Numbers (Bottom of Page)"/>
        <w:docPartUnique/>
      </w:docPartObj>
    </w:sdtPr>
    <w:sdtEndPr/>
    <w:sdtContent>
      <w:p w:rsidR="00A3743C" w:rsidRDefault="00A3743C">
        <w:pPr>
          <w:pStyle w:val="Footer"/>
          <w:jc w:val="right"/>
        </w:pPr>
        <w:r>
          <w:fldChar w:fldCharType="begin"/>
        </w:r>
        <w:r>
          <w:instrText>PAGE   \* MERGEFORMAT</w:instrText>
        </w:r>
        <w:r>
          <w:fldChar w:fldCharType="separate"/>
        </w:r>
        <w:r w:rsidR="00EE6472" w:rsidRPr="00EE6472">
          <w:rPr>
            <w:noProof/>
            <w:lang w:val="vi-VN"/>
          </w:rPr>
          <w:t>24</w:t>
        </w:r>
        <w:r>
          <w:fldChar w:fldCharType="end"/>
        </w:r>
      </w:p>
    </w:sdtContent>
  </w:sdt>
  <w:p w:rsidR="00A3743C" w:rsidRDefault="00A374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62195" w:rsidRDefault="00962195">
      <w:pPr>
        <w:spacing w:after="0" w:line="240" w:lineRule="auto"/>
      </w:pPr>
      <w:r>
        <w:separator/>
      </w:r>
    </w:p>
  </w:footnote>
  <w:footnote w:type="continuationSeparator" w:id="0">
    <w:p w:rsidR="00962195" w:rsidRDefault="0096219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E62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8C57653"/>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19C41AD1"/>
    <w:multiLevelType w:val="hybridMultilevel"/>
    <w:tmpl w:val="D5E07F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1F7E56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2"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3D6923F9"/>
    <w:multiLevelType w:val="multilevel"/>
    <w:tmpl w:val="47FCF4D4"/>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3"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ED42AC9"/>
    <w:multiLevelType w:val="hybridMultilevel"/>
    <w:tmpl w:val="514090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C084472"/>
    <w:multiLevelType w:val="hybridMultilevel"/>
    <w:tmpl w:val="890AD412"/>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15:restartNumberingAfterBreak="0">
    <w:nsid w:val="6D1502B2"/>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3"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5"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33"/>
  </w:num>
  <w:num w:numId="3">
    <w:abstractNumId w:val="23"/>
  </w:num>
  <w:num w:numId="4">
    <w:abstractNumId w:val="8"/>
  </w:num>
  <w:num w:numId="5">
    <w:abstractNumId w:val="16"/>
  </w:num>
  <w:num w:numId="6">
    <w:abstractNumId w:val="32"/>
  </w:num>
  <w:num w:numId="7">
    <w:abstractNumId w:val="25"/>
  </w:num>
  <w:num w:numId="8">
    <w:abstractNumId w:val="17"/>
  </w:num>
  <w:num w:numId="9">
    <w:abstractNumId w:val="36"/>
  </w:num>
  <w:num w:numId="10">
    <w:abstractNumId w:val="7"/>
  </w:num>
  <w:num w:numId="11">
    <w:abstractNumId w:val="14"/>
  </w:num>
  <w:num w:numId="12">
    <w:abstractNumId w:val="4"/>
  </w:num>
  <w:num w:numId="13">
    <w:abstractNumId w:val="35"/>
  </w:num>
  <w:num w:numId="14">
    <w:abstractNumId w:val="29"/>
  </w:num>
  <w:num w:numId="15">
    <w:abstractNumId w:val="12"/>
  </w:num>
  <w:num w:numId="16">
    <w:abstractNumId w:val="27"/>
  </w:num>
  <w:num w:numId="17">
    <w:abstractNumId w:val="19"/>
  </w:num>
  <w:num w:numId="18">
    <w:abstractNumId w:val="19"/>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4"/>
  </w:num>
  <w:num w:numId="21">
    <w:abstractNumId w:val="21"/>
  </w:num>
  <w:num w:numId="22">
    <w:abstractNumId w:val="26"/>
  </w:num>
  <w:num w:numId="23">
    <w:abstractNumId w:val="10"/>
  </w:num>
  <w:num w:numId="24">
    <w:abstractNumId w:val="18"/>
  </w:num>
  <w:num w:numId="25">
    <w:abstractNumId w:val="15"/>
  </w:num>
  <w:num w:numId="26">
    <w:abstractNumId w:val="11"/>
  </w:num>
  <w:num w:numId="27">
    <w:abstractNumId w:val="28"/>
  </w:num>
  <w:num w:numId="28">
    <w:abstractNumId w:val="2"/>
  </w:num>
  <w:num w:numId="29">
    <w:abstractNumId w:val="22"/>
  </w:num>
  <w:num w:numId="30">
    <w:abstractNumId w:val="13"/>
  </w:num>
  <w:num w:numId="31">
    <w:abstractNumId w:val="20"/>
  </w:num>
  <w:num w:numId="32">
    <w:abstractNumId w:val="3"/>
  </w:num>
  <w:num w:numId="33">
    <w:abstractNumId w:val="31"/>
  </w:num>
  <w:num w:numId="34">
    <w:abstractNumId w:val="24"/>
  </w:num>
  <w:num w:numId="35">
    <w:abstractNumId w:val="6"/>
  </w:num>
  <w:num w:numId="36">
    <w:abstractNumId w:val="30"/>
  </w:num>
  <w:num w:numId="37">
    <w:abstractNumId w:val="5"/>
  </w:num>
  <w:num w:numId="38">
    <w:abstractNumId w:val="9"/>
  </w:num>
  <w:num w:numId="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2719"/>
    <w:rsid w:val="00012D28"/>
    <w:rsid w:val="00023AA4"/>
    <w:rsid w:val="00052F77"/>
    <w:rsid w:val="00057B53"/>
    <w:rsid w:val="00082F89"/>
    <w:rsid w:val="000A3CD3"/>
    <w:rsid w:val="000B5B5B"/>
    <w:rsid w:val="000C4147"/>
    <w:rsid w:val="000F528C"/>
    <w:rsid w:val="0010463C"/>
    <w:rsid w:val="00107BF4"/>
    <w:rsid w:val="00130388"/>
    <w:rsid w:val="00136E77"/>
    <w:rsid w:val="00140433"/>
    <w:rsid w:val="00142719"/>
    <w:rsid w:val="001532D4"/>
    <w:rsid w:val="001729C1"/>
    <w:rsid w:val="00187E56"/>
    <w:rsid w:val="001B2495"/>
    <w:rsid w:val="00201213"/>
    <w:rsid w:val="0027168E"/>
    <w:rsid w:val="00283A81"/>
    <w:rsid w:val="002A3773"/>
    <w:rsid w:val="002A6B96"/>
    <w:rsid w:val="002D1BC2"/>
    <w:rsid w:val="002E509F"/>
    <w:rsid w:val="002F2B85"/>
    <w:rsid w:val="00316DDC"/>
    <w:rsid w:val="003344EF"/>
    <w:rsid w:val="00342A16"/>
    <w:rsid w:val="00350DD4"/>
    <w:rsid w:val="00371DEA"/>
    <w:rsid w:val="00385FF6"/>
    <w:rsid w:val="003D7A2B"/>
    <w:rsid w:val="00407BC9"/>
    <w:rsid w:val="004325C1"/>
    <w:rsid w:val="004824D4"/>
    <w:rsid w:val="004B0259"/>
    <w:rsid w:val="004B15F3"/>
    <w:rsid w:val="004C6E80"/>
    <w:rsid w:val="004D607F"/>
    <w:rsid w:val="004D71E4"/>
    <w:rsid w:val="0050641B"/>
    <w:rsid w:val="00516857"/>
    <w:rsid w:val="00521937"/>
    <w:rsid w:val="00540D74"/>
    <w:rsid w:val="00574614"/>
    <w:rsid w:val="005930C7"/>
    <w:rsid w:val="005C2C15"/>
    <w:rsid w:val="005C3CFA"/>
    <w:rsid w:val="005F4EE0"/>
    <w:rsid w:val="00610571"/>
    <w:rsid w:val="00650F8B"/>
    <w:rsid w:val="0067273F"/>
    <w:rsid w:val="0067428C"/>
    <w:rsid w:val="006A4B66"/>
    <w:rsid w:val="006A6DBF"/>
    <w:rsid w:val="006B62B8"/>
    <w:rsid w:val="006D25C7"/>
    <w:rsid w:val="006E48DA"/>
    <w:rsid w:val="006E5186"/>
    <w:rsid w:val="006F15B9"/>
    <w:rsid w:val="006F4C4E"/>
    <w:rsid w:val="00705BD0"/>
    <w:rsid w:val="00760373"/>
    <w:rsid w:val="00772173"/>
    <w:rsid w:val="007A66EF"/>
    <w:rsid w:val="007B1B5A"/>
    <w:rsid w:val="007C1FF6"/>
    <w:rsid w:val="007D2B8E"/>
    <w:rsid w:val="007E0088"/>
    <w:rsid w:val="007F781B"/>
    <w:rsid w:val="008019D7"/>
    <w:rsid w:val="00817B9E"/>
    <w:rsid w:val="00817D10"/>
    <w:rsid w:val="00835874"/>
    <w:rsid w:val="008639D4"/>
    <w:rsid w:val="0088001C"/>
    <w:rsid w:val="0088404B"/>
    <w:rsid w:val="008935A3"/>
    <w:rsid w:val="008A116C"/>
    <w:rsid w:val="008A758E"/>
    <w:rsid w:val="008D3DBC"/>
    <w:rsid w:val="008D4E92"/>
    <w:rsid w:val="008F3F6D"/>
    <w:rsid w:val="008F4477"/>
    <w:rsid w:val="00912C4E"/>
    <w:rsid w:val="0092009A"/>
    <w:rsid w:val="00921322"/>
    <w:rsid w:val="009220D0"/>
    <w:rsid w:val="00923B2F"/>
    <w:rsid w:val="00925D46"/>
    <w:rsid w:val="00927169"/>
    <w:rsid w:val="00946AB6"/>
    <w:rsid w:val="00962195"/>
    <w:rsid w:val="0096342E"/>
    <w:rsid w:val="009755B9"/>
    <w:rsid w:val="00992567"/>
    <w:rsid w:val="009D2108"/>
    <w:rsid w:val="009E7BD4"/>
    <w:rsid w:val="009F466D"/>
    <w:rsid w:val="009F66F8"/>
    <w:rsid w:val="009F7501"/>
    <w:rsid w:val="00A05DF5"/>
    <w:rsid w:val="00A25EFE"/>
    <w:rsid w:val="00A3743C"/>
    <w:rsid w:val="00A96C18"/>
    <w:rsid w:val="00AB319F"/>
    <w:rsid w:val="00AB6E18"/>
    <w:rsid w:val="00AD0C04"/>
    <w:rsid w:val="00AD5AA2"/>
    <w:rsid w:val="00AE6376"/>
    <w:rsid w:val="00AF77AF"/>
    <w:rsid w:val="00B036E0"/>
    <w:rsid w:val="00B10A30"/>
    <w:rsid w:val="00B15E64"/>
    <w:rsid w:val="00B55655"/>
    <w:rsid w:val="00B7041A"/>
    <w:rsid w:val="00B90E07"/>
    <w:rsid w:val="00B90EA2"/>
    <w:rsid w:val="00BB14FA"/>
    <w:rsid w:val="00BB5B09"/>
    <w:rsid w:val="00BD0134"/>
    <w:rsid w:val="00BD5FC8"/>
    <w:rsid w:val="00BF4640"/>
    <w:rsid w:val="00C16D85"/>
    <w:rsid w:val="00C27359"/>
    <w:rsid w:val="00C506C9"/>
    <w:rsid w:val="00C75E9D"/>
    <w:rsid w:val="00C8353F"/>
    <w:rsid w:val="00C94141"/>
    <w:rsid w:val="00CC7C58"/>
    <w:rsid w:val="00D056A1"/>
    <w:rsid w:val="00D20103"/>
    <w:rsid w:val="00D31E52"/>
    <w:rsid w:val="00D32CCE"/>
    <w:rsid w:val="00D41E9B"/>
    <w:rsid w:val="00D65051"/>
    <w:rsid w:val="00D658A6"/>
    <w:rsid w:val="00DA0C15"/>
    <w:rsid w:val="00DA69AC"/>
    <w:rsid w:val="00DA7653"/>
    <w:rsid w:val="00DC06AA"/>
    <w:rsid w:val="00DC743C"/>
    <w:rsid w:val="00DD0D63"/>
    <w:rsid w:val="00DF4F20"/>
    <w:rsid w:val="00DF55AC"/>
    <w:rsid w:val="00E018F4"/>
    <w:rsid w:val="00E01E0E"/>
    <w:rsid w:val="00E14168"/>
    <w:rsid w:val="00E20E7D"/>
    <w:rsid w:val="00E22187"/>
    <w:rsid w:val="00E57F58"/>
    <w:rsid w:val="00E65548"/>
    <w:rsid w:val="00E65CC6"/>
    <w:rsid w:val="00E726AB"/>
    <w:rsid w:val="00E83592"/>
    <w:rsid w:val="00E9011B"/>
    <w:rsid w:val="00E945C5"/>
    <w:rsid w:val="00E961C9"/>
    <w:rsid w:val="00E97CF4"/>
    <w:rsid w:val="00EB0EF2"/>
    <w:rsid w:val="00EE6472"/>
    <w:rsid w:val="00F237BA"/>
    <w:rsid w:val="00F449BC"/>
    <w:rsid w:val="00F56CFD"/>
    <w:rsid w:val="00FB4428"/>
    <w:rsid w:val="00FC3E6D"/>
    <w:rsid w:val="00FC47CF"/>
    <w:rsid w:val="00FD12E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29B1CF"/>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07F"/>
    <w:pPr>
      <w:spacing w:after="200" w:line="276" w:lineRule="auto"/>
    </w:pPr>
    <w:rPr>
      <w:rFonts w:ascii="Times New Roman" w:hAnsi="Times New Roman"/>
      <w:sz w:val="28"/>
      <w:lang w:val="en-US"/>
    </w:rPr>
  </w:style>
  <w:style w:type="paragraph" w:styleId="Heading1">
    <w:name w:val="heading 1"/>
    <w:basedOn w:val="Normal"/>
    <w:next w:val="Normal"/>
    <w:link w:val="Heading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Heading3">
    <w:name w:val="heading 3"/>
    <w:basedOn w:val="ListParagraph"/>
    <w:next w:val="Normal"/>
    <w:link w:val="Heading3Char"/>
    <w:uiPriority w:val="9"/>
    <w:unhideWhenUsed/>
    <w:qFormat/>
    <w:rsid w:val="005F4EE0"/>
    <w:pPr>
      <w:ind w:left="1080" w:hanging="720"/>
      <w:outlineLvl w:val="2"/>
    </w:pPr>
    <w:rPr>
      <w:b/>
    </w:rPr>
  </w:style>
  <w:style w:type="paragraph" w:styleId="Heading4">
    <w:name w:val="heading 4"/>
    <w:basedOn w:val="Normal"/>
    <w:next w:val="Normal"/>
    <w:link w:val="Heading4Char"/>
    <w:uiPriority w:val="9"/>
    <w:unhideWhenUsed/>
    <w:qFormat/>
    <w:rsid w:val="00EE6472"/>
    <w:pPr>
      <w:keepNext/>
      <w:keepLines/>
      <w:spacing w:before="40" w:after="0"/>
      <w:outlineLvl w:val="3"/>
    </w:pPr>
    <w:rPr>
      <w:rFonts w:asciiTheme="majorHAnsi" w:eastAsiaTheme="majorEastAsia" w:hAnsiTheme="majorHAnsi"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30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30C7"/>
    <w:rPr>
      <w:rFonts w:ascii="Times New Roman" w:hAnsi="Times New Roman"/>
      <w:sz w:val="26"/>
      <w:lang w:val="en-US"/>
    </w:rPr>
  </w:style>
  <w:style w:type="paragraph" w:styleId="ListParagraph">
    <w:name w:val="List Paragraph"/>
    <w:basedOn w:val="Normal"/>
    <w:link w:val="ListParagraphChar"/>
    <w:uiPriority w:val="34"/>
    <w:qFormat/>
    <w:rsid w:val="00E65548"/>
    <w:pPr>
      <w:ind w:left="720"/>
      <w:contextualSpacing/>
    </w:pPr>
  </w:style>
  <w:style w:type="character" w:customStyle="1" w:styleId="ListParagraphChar">
    <w:name w:val="List Paragraph Char"/>
    <w:basedOn w:val="DefaultParagraphFont"/>
    <w:link w:val="ListParagraph"/>
    <w:uiPriority w:val="34"/>
    <w:rsid w:val="00E65548"/>
    <w:rPr>
      <w:rFonts w:ascii="Times New Roman" w:hAnsi="Times New Roman"/>
      <w:sz w:val="28"/>
      <w:lang w:val="en-US"/>
    </w:rPr>
  </w:style>
  <w:style w:type="paragraph" w:customStyle="1" w:styleId="Tiu">
    <w:name w:val="Tiêu đề"/>
    <w:basedOn w:val="Normal"/>
    <w:next w:val="Normal"/>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DefaultParagraphFont"/>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Subtitle">
    <w:name w:val="Subtitle"/>
    <w:basedOn w:val="Normal"/>
    <w:next w:val="Normal"/>
    <w:link w:val="Subtitle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SubtitleChar">
    <w:name w:val="Subtitle Char"/>
    <w:basedOn w:val="DefaultParagraphFont"/>
    <w:link w:val="Subtitle"/>
    <w:uiPriority w:val="11"/>
    <w:rsid w:val="005930C7"/>
    <w:rPr>
      <w:rFonts w:ascii="Times New Roman" w:eastAsiaTheme="majorEastAsia" w:hAnsi="Times New Roman" w:cstheme="majorBidi"/>
      <w:color w:val="44546A" w:themeColor="text2"/>
      <w:sz w:val="26"/>
      <w:szCs w:val="26"/>
      <w:lang w:val="en-US"/>
    </w:rPr>
  </w:style>
  <w:style w:type="paragraph" w:styleId="Title">
    <w:name w:val="Title"/>
    <w:basedOn w:val="Normal"/>
    <w:next w:val="Normal"/>
    <w:link w:val="Title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930C7"/>
    <w:rPr>
      <w:rFonts w:asciiTheme="majorHAnsi" w:eastAsiaTheme="majorEastAsia" w:hAnsiTheme="majorHAnsi" w:cstheme="majorBidi"/>
      <w:spacing w:val="-10"/>
      <w:kern w:val="28"/>
      <w:sz w:val="56"/>
      <w:szCs w:val="56"/>
      <w:lang w:val="en-US"/>
    </w:rPr>
  </w:style>
  <w:style w:type="paragraph" w:styleId="Footer">
    <w:name w:val="footer"/>
    <w:basedOn w:val="Normal"/>
    <w:link w:val="FooterChar"/>
    <w:uiPriority w:val="99"/>
    <w:unhideWhenUsed/>
    <w:rsid w:val="00AB6E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E18"/>
    <w:rPr>
      <w:rFonts w:ascii="Times New Roman" w:hAnsi="Times New Roman"/>
      <w:sz w:val="26"/>
      <w:lang w:val="en-US"/>
    </w:rPr>
  </w:style>
  <w:style w:type="character" w:customStyle="1" w:styleId="Heading1Char">
    <w:name w:val="Heading 1 Char"/>
    <w:basedOn w:val="DefaultParagraphFont"/>
    <w:link w:val="Heading1"/>
    <w:uiPriority w:val="9"/>
    <w:rsid w:val="001729C1"/>
    <w:rPr>
      <w:rFonts w:asciiTheme="majorHAnsi" w:eastAsiaTheme="majorEastAsia" w:hAnsiTheme="majorHAnsi" w:cstheme="majorBidi"/>
      <w:b/>
      <w:sz w:val="32"/>
      <w:szCs w:val="32"/>
      <w:lang w:val="en-US"/>
    </w:rPr>
  </w:style>
  <w:style w:type="table" w:styleId="GridTable4-Accent1">
    <w:name w:val="Grid Table 4 Accent 1"/>
    <w:basedOn w:val="TableNormal"/>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2Char">
    <w:name w:val="Heading 2 Char"/>
    <w:basedOn w:val="DefaultParagraphFont"/>
    <w:link w:val="Heading2"/>
    <w:uiPriority w:val="9"/>
    <w:rsid w:val="001729C1"/>
    <w:rPr>
      <w:rFonts w:asciiTheme="majorHAnsi" w:eastAsiaTheme="majorEastAsia" w:hAnsiTheme="majorHAnsi" w:cstheme="majorBidi"/>
      <w:b/>
      <w:sz w:val="28"/>
      <w:szCs w:val="26"/>
      <w:lang w:val="en-US"/>
    </w:rPr>
  </w:style>
  <w:style w:type="character" w:customStyle="1" w:styleId="Heading3Char">
    <w:name w:val="Heading 3 Char"/>
    <w:basedOn w:val="DefaultParagraphFont"/>
    <w:link w:val="Heading3"/>
    <w:uiPriority w:val="9"/>
    <w:rsid w:val="005F4EE0"/>
    <w:rPr>
      <w:rFonts w:ascii="Times New Roman" w:hAnsi="Times New Roman"/>
      <w:b/>
      <w:sz w:val="28"/>
      <w:lang w:val="en-US"/>
    </w:rPr>
  </w:style>
  <w:style w:type="paragraph" w:styleId="Caption">
    <w:name w:val="caption"/>
    <w:aliases w:val="DTSC_Caption"/>
    <w:basedOn w:val="Normal"/>
    <w:next w:val="Normal"/>
    <w:link w:val="Caption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aption"/>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DefaultParagraphFont"/>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aptionChar">
    <w:name w:val="Caption Char"/>
    <w:aliases w:val="DTSC_Caption Char"/>
    <w:basedOn w:val="DefaultParagraphFont"/>
    <w:link w:val="Caption"/>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aption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DefaultParagraphFont"/>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DefaultParagraphFont"/>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TableGrid">
    <w:name w:val="Table Grid"/>
    <w:basedOn w:val="TableNormal"/>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ListParagraph"/>
    <w:link w:val="TrnenChar"/>
    <w:qFormat/>
    <w:rsid w:val="008935A3"/>
    <w:pPr>
      <w:numPr>
        <w:numId w:val="15"/>
      </w:numPr>
      <w:spacing w:after="0"/>
    </w:pPr>
    <w:rPr>
      <w:b/>
    </w:rPr>
  </w:style>
  <w:style w:type="table" w:styleId="GridTable4-Accent5">
    <w:name w:val="Grid Table 4 Accent 5"/>
    <w:basedOn w:val="TableNormal"/>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ListParagraphChar"/>
    <w:link w:val="Trnen"/>
    <w:rsid w:val="008935A3"/>
    <w:rPr>
      <w:rFonts w:ascii="Times New Roman" w:hAnsi="Times New Roman"/>
      <w:b/>
      <w:sz w:val="28"/>
      <w:lang w:val="en-US"/>
    </w:rPr>
  </w:style>
  <w:style w:type="paragraph" w:styleId="FootnoteText">
    <w:name w:val="footnote text"/>
    <w:basedOn w:val="Normal"/>
    <w:link w:val="FootnoteTextChar"/>
    <w:uiPriority w:val="99"/>
    <w:semiHidden/>
    <w:unhideWhenUsed/>
    <w:rsid w:val="00DF55AC"/>
    <w:pPr>
      <w:spacing w:after="0" w:line="240" w:lineRule="auto"/>
    </w:pPr>
    <w:rPr>
      <w:noProof/>
      <w:sz w:val="20"/>
      <w:szCs w:val="20"/>
      <w:lang w:val="vi-VN"/>
    </w:rPr>
  </w:style>
  <w:style w:type="character" w:customStyle="1" w:styleId="FootnoteTextChar">
    <w:name w:val="Footnote Text Char"/>
    <w:basedOn w:val="DefaultParagraphFont"/>
    <w:link w:val="FootnoteText"/>
    <w:uiPriority w:val="99"/>
    <w:semiHidden/>
    <w:rsid w:val="00DF55AC"/>
    <w:rPr>
      <w:rFonts w:ascii="Times New Roman" w:hAnsi="Times New Roman"/>
      <w:noProof/>
      <w:sz w:val="20"/>
      <w:szCs w:val="20"/>
    </w:rPr>
  </w:style>
  <w:style w:type="character" w:styleId="FootnoteReference">
    <w:name w:val="footnote reference"/>
    <w:basedOn w:val="DefaultParagraphFont"/>
    <w:uiPriority w:val="99"/>
    <w:semiHidden/>
    <w:unhideWhenUsed/>
    <w:rsid w:val="00DF55AC"/>
    <w:rPr>
      <w:vertAlign w:val="superscript"/>
    </w:rPr>
  </w:style>
  <w:style w:type="table" w:styleId="TableGridLight">
    <w:name w:val="Grid Table Light"/>
    <w:basedOn w:val="TableNormal"/>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9E7BD4"/>
    <w:rPr>
      <w:rFonts w:ascii="Courier New" w:eastAsia="Times New Roman" w:hAnsi="Courier New" w:cs="Courier New"/>
      <w:sz w:val="20"/>
      <w:szCs w:val="20"/>
    </w:rPr>
  </w:style>
  <w:style w:type="character" w:styleId="Strong">
    <w:name w:val="Strong"/>
    <w:basedOn w:val="DefaultParagraphFont"/>
    <w:uiPriority w:val="22"/>
    <w:qFormat/>
    <w:rsid w:val="009E7BD4"/>
    <w:rPr>
      <w:b/>
      <w:bCs/>
    </w:rPr>
  </w:style>
  <w:style w:type="character" w:styleId="Hyperlink">
    <w:name w:val="Hyperlink"/>
    <w:basedOn w:val="DefaultParagraphFont"/>
    <w:uiPriority w:val="99"/>
    <w:semiHidden/>
    <w:unhideWhenUsed/>
    <w:rsid w:val="009E7BD4"/>
    <w:rPr>
      <w:color w:val="0000FF"/>
      <w:u w:val="single"/>
    </w:rPr>
  </w:style>
  <w:style w:type="paragraph" w:styleId="BalloonText">
    <w:name w:val="Balloon Text"/>
    <w:basedOn w:val="Normal"/>
    <w:link w:val="BalloonTextChar"/>
    <w:uiPriority w:val="99"/>
    <w:semiHidden/>
    <w:unhideWhenUsed/>
    <w:rsid w:val="00A3743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743C"/>
    <w:rPr>
      <w:rFonts w:ascii="Segoe UI" w:hAnsi="Segoe UI" w:cs="Segoe UI"/>
      <w:sz w:val="18"/>
      <w:szCs w:val="18"/>
      <w:lang w:val="en-US"/>
    </w:rPr>
  </w:style>
  <w:style w:type="character" w:customStyle="1" w:styleId="Heading4Char">
    <w:name w:val="Heading 4 Char"/>
    <w:basedOn w:val="DefaultParagraphFont"/>
    <w:link w:val="Heading4"/>
    <w:uiPriority w:val="9"/>
    <w:rsid w:val="00EE6472"/>
    <w:rPr>
      <w:rFonts w:asciiTheme="majorHAnsi" w:eastAsiaTheme="majorEastAsia" w:hAnsiTheme="majorHAnsi" w:cstheme="majorBidi"/>
      <w:iCs/>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955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yperlink" Target="http://www.php.net/manual/en/language.oop5.traits.php"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hyperlink" Target="http://www.php.net/manual/en/language.namespaces.ph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02B586-F279-41EB-9711-9C2260FEE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3</TotalTime>
  <Pages>28</Pages>
  <Words>2976</Words>
  <Characters>16966</Characters>
  <Application>Microsoft Office Word</Application>
  <DocSecurity>0</DocSecurity>
  <Lines>141</Lines>
  <Paragraphs>39</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HỆ THỐNG THƯƠNG MẠI ĐIỆN TỬ</vt:lpstr>
      <vt:lpstr>THIẾT KẾ HỆ THỐNG THƯƠNG MẠI ĐIỆN TỬ</vt:lpstr>
    </vt:vector>
  </TitlesOfParts>
  <Company/>
  <LinksUpToDate>false</LinksUpToDate>
  <CharactersWithSpaces>19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Nguyen Nghia</cp:lastModifiedBy>
  <cp:revision>67</cp:revision>
  <dcterms:created xsi:type="dcterms:W3CDTF">2018-05-20T12:13:00Z</dcterms:created>
  <dcterms:modified xsi:type="dcterms:W3CDTF">2018-07-06T04:18:00Z</dcterms:modified>
</cp:coreProperties>
</file>